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50" r:id="rId2"/>
  </p:sldMasterIdLst>
  <p:notesMasterIdLst>
    <p:notesMasterId r:id="rId20"/>
  </p:notesMasterIdLst>
  <p:handoutMasterIdLst>
    <p:handoutMasterId r:id="rId21"/>
  </p:handoutMasterIdLst>
  <p:sldIdLst>
    <p:sldId id="489" r:id="rId3"/>
    <p:sldId id="490" r:id="rId4"/>
    <p:sldId id="491" r:id="rId5"/>
    <p:sldId id="493" r:id="rId6"/>
    <p:sldId id="545" r:id="rId7"/>
    <p:sldId id="498" r:id="rId8"/>
    <p:sldId id="503" r:id="rId9"/>
    <p:sldId id="546" r:id="rId10"/>
    <p:sldId id="548" r:id="rId11"/>
    <p:sldId id="551" r:id="rId12"/>
    <p:sldId id="547" r:id="rId13"/>
    <p:sldId id="549" r:id="rId14"/>
    <p:sldId id="550" r:id="rId15"/>
    <p:sldId id="530" r:id="rId16"/>
    <p:sldId id="527" r:id="rId17"/>
    <p:sldId id="495" r:id="rId18"/>
    <p:sldId id="543" r:id="rId19"/>
  </p:sldIdLst>
  <p:sldSz cx="9144000" cy="5143500" type="screen16x9"/>
  <p:notesSz cx="6858000" cy="9144000"/>
  <p:custDataLst>
    <p:tags r:id="rId22"/>
  </p:custDataLst>
  <p:defaultTextStyle>
    <a:defPPr>
      <a:defRPr lang="zh-CN"/>
    </a:defPPr>
    <a:lvl1pPr marL="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orient="horz" pos="1664">
          <p15:clr>
            <a:srgbClr val="A4A3A4"/>
          </p15:clr>
        </p15:guide>
        <p15:guide id="4" orient="horz" pos="680">
          <p15:clr>
            <a:srgbClr val="A4A3A4"/>
          </p15:clr>
        </p15:guide>
        <p15:guide id="5" orient="horz" pos="2934">
          <p15:clr>
            <a:srgbClr val="A4A3A4"/>
          </p15:clr>
        </p15:guide>
        <p15:guide id="6" pos="2880">
          <p15:clr>
            <a:srgbClr val="A4A3A4"/>
          </p15:clr>
        </p15:guide>
        <p15:guide id="7" pos="373">
          <p15:clr>
            <a:srgbClr val="A4A3A4"/>
          </p15:clr>
        </p15:guide>
        <p15:guide id="8" pos="538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8BF"/>
    <a:srgbClr val="FFFFFF"/>
    <a:srgbClr val="0070C0"/>
    <a:srgbClr val="071F65"/>
    <a:srgbClr val="F39700"/>
    <a:srgbClr val="909090"/>
    <a:srgbClr val="454545"/>
    <a:srgbClr val="FF8607"/>
    <a:srgbClr val="282828"/>
    <a:srgbClr val="006C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17" autoAdjust="0"/>
    <p:restoredTop sz="95494" autoAdjust="0"/>
  </p:normalViewPr>
  <p:slideViewPr>
    <p:cSldViewPr snapToGrid="0" snapToObjects="1">
      <p:cViewPr varScale="1">
        <p:scale>
          <a:sx n="82" d="100"/>
          <a:sy n="82" d="100"/>
        </p:scale>
        <p:origin x="62" y="504"/>
      </p:cViewPr>
      <p:guideLst>
        <p:guide orient="horz" pos="2160"/>
        <p:guide pos="3840"/>
        <p:guide orient="horz" pos="1664"/>
        <p:guide orient="horz" pos="680"/>
        <p:guide orient="horz" pos="2934"/>
        <p:guide pos="2880"/>
        <p:guide pos="373"/>
        <p:guide pos="538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B18F8A-74B5-9148-A891-627592061A38}" type="datetimeFigureOut">
              <a:rPr kumimoji="1" lang="zh-CN" altLang="en-US" smtClean="0"/>
              <a:t>2020/5/1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8768D9-5829-CA4C-800C-5932EF9830F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微软雅黑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微软雅黑" panose="020B0503020204020204" pitchFamily="34" charset="-122"/>
              </a:defRPr>
            </a:lvl1pPr>
          </a:lstStyle>
          <a:p>
            <a:fld id="{E6D6ACD6-F780-4A47-B5D9-D292A4BD6F81}" type="datetimeFigureOut">
              <a:rPr kumimoji="1" lang="zh-CN" altLang="en-US" smtClean="0"/>
              <a:t>2020/5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微软雅黑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微软雅黑" panose="020B0503020204020204" pitchFamily="34" charset="-122"/>
              </a:defRPr>
            </a:lvl1pPr>
          </a:lstStyle>
          <a:p>
            <a:fld id="{D712715C-60D8-4442-95C1-470452B8606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1pPr>
    <a:lvl2pPr marL="3429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2pPr>
    <a:lvl3pPr marL="6858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3pPr>
    <a:lvl4pPr marL="10287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4pPr>
    <a:lvl5pPr marL="13716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微软雅黑" panose="020B0503020204020204" pitchFamily="34" charset="-122"/>
      </a:defRPr>
    </a:lvl5pPr>
    <a:lvl6pPr marL="17145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1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72467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55755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22935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5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23637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6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5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87589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6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8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072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12715C-60D8-4442-95C1-470452B8606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06291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68FAA-76B4-4889-B410-8B08CDF6E435}" type="datetimeFigureOut">
              <a:rPr lang="zh-CN" altLang="en-US" smtClean="0"/>
              <a:t>2020/5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CC7E5-915D-404B-A13F-1AED2D3F3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136860" y="4786900"/>
            <a:ext cx="820283" cy="276999"/>
          </a:xfrm>
          <a:prstGeom prst="rect">
            <a:avLst/>
          </a:prstGeom>
        </p:spPr>
        <p:txBody>
          <a:bodyPr lIns="68580" tIns="34290" rIns="68580" bIns="34290"/>
          <a:lstStyle/>
          <a:p>
            <a:pPr algn="ctr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第 </a:t>
            </a:r>
            <a:fld id="{2EEF1883-7A0E-4F66-9932-E581691AD397}" type="slidenum"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‹#›</a:t>
            </a:fld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页</a:t>
            </a:r>
          </a:p>
        </p:txBody>
      </p:sp>
    </p:spTree>
  </p:cSld>
  <p:clrMapOvr>
    <a:masterClrMapping/>
  </p:clrMapOvr>
  <p:transition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comb/>
  </p:transition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fld id="{4DC68FAA-76B4-4889-B410-8B08CDF6E435}" type="datetimeFigureOut">
              <a:rPr lang="zh-CN" altLang="en-US" smtClean="0"/>
              <a:t>2020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cs typeface="微软雅黑" panose="020B0503020204020204" pitchFamily="34" charset="-122"/>
              </a:defRPr>
            </a:lvl1pPr>
          </a:lstStyle>
          <a:p>
            <a:fld id="{0DBCC7E5-915D-404B-A13F-1AED2D3F37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>
    <p:comb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微软雅黑" panose="020B0503020204020204" pitchFamily="34" charset="-122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微软雅黑" panose="020B0503020204020204" pitchFamily="34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</p:sldLayoutIdLst>
  <p:transition>
    <p:comb/>
  </p:transition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i="0" kern="1200" baseline="0">
          <a:solidFill>
            <a:srgbClr val="071F65"/>
          </a:solidFill>
          <a:effectLst/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67970" indent="-267970" algn="just" defTabSz="685800" rtl="0" eaLnBrk="1" latinLnBrk="0" hangingPunct="1">
        <a:lnSpc>
          <a:spcPct val="110000"/>
        </a:lnSpc>
        <a:spcBef>
          <a:spcPts val="1350"/>
        </a:spcBef>
        <a:spcAft>
          <a:spcPts val="0"/>
        </a:spcAft>
        <a:buClr>
          <a:schemeClr val="accent2">
            <a:lumMod val="75000"/>
          </a:schemeClr>
        </a:buClr>
        <a:buSzPct val="70000"/>
        <a:buFont typeface="Wingdings 2" panose="05020102010507070707" pitchFamily="18" charset="2"/>
        <a:buChar char=""/>
        <a:defRPr sz="1500" kern="1200" baseline="0">
          <a:solidFill>
            <a:srgbClr val="071F65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267970" indent="-267970" algn="just" defTabSz="685800" rtl="0" eaLnBrk="1" latinLnBrk="0" hangingPunct="1">
        <a:lnSpc>
          <a:spcPct val="130000"/>
        </a:lnSpc>
        <a:spcBef>
          <a:spcPts val="0"/>
        </a:spcBef>
        <a:spcAft>
          <a:spcPts val="45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200" kern="1200" baseline="0">
          <a:solidFill>
            <a:srgbClr val="071F65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Layout" Target="../slideLayouts/slideLayout3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github.com/kakaobrain/autoclint" TargetMode="External"/><Relationship Id="rId4" Type="http://schemas.openxmlformats.org/officeDocument/2006/relationships/hyperlink" Target="https://github.com/ktkth5/fast-autoaugment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2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5"/>
          <p:cNvSpPr txBox="1"/>
          <p:nvPr/>
        </p:nvSpPr>
        <p:spPr>
          <a:xfrm>
            <a:off x="5859614" y="3897414"/>
            <a:ext cx="1561966" cy="284693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202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年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05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08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日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78B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026326" y="3585633"/>
            <a:ext cx="1395254" cy="284693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答辩人：</a:t>
            </a:r>
            <a:r>
              <a:rPr kumimoji="1" lang="zh-CN" altLang="en-US" b="1" dirty="0">
                <a:solidFill>
                  <a:srgbClr val="0078B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朱慧静</a:t>
            </a:r>
            <a:endParaRPr kumimoji="1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78B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225679" y="2243336"/>
            <a:ext cx="7263765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noProof="0" dirty="0">
                <a:solidFill>
                  <a:srgbClr val="0078B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自动增强学习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汇报</a:t>
            </a: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2542581" y="2900164"/>
            <a:ext cx="503181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0" y="1164127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78BF"/>
          </a:solidFill>
          <a:ln w="5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15" name="Freeform 6"/>
          <p:cNvSpPr>
            <a:spLocks noEditPoints="1"/>
          </p:cNvSpPr>
          <p:nvPr/>
        </p:nvSpPr>
        <p:spPr bwMode="auto">
          <a:xfrm>
            <a:off x="1722420" y="2203161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639"/>
          <a:stretch>
            <a:fillRect/>
          </a:stretch>
        </p:blipFill>
        <p:spPr>
          <a:xfrm>
            <a:off x="2542540" y="838835"/>
            <a:ext cx="2309495" cy="72771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C278BE9-1391-46FB-9C26-76FF53D612CC}"/>
              </a:ext>
            </a:extLst>
          </p:cNvPr>
          <p:cNvSpPr/>
          <p:nvPr/>
        </p:nvSpPr>
        <p:spPr>
          <a:xfrm>
            <a:off x="2650638" y="2954549"/>
            <a:ext cx="4815696" cy="353943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en-US" altLang="zh-CN" dirty="0" err="1"/>
              <a:t>AutoAugment</a:t>
            </a:r>
            <a:r>
              <a:rPr lang="en-US" altLang="zh-CN" dirty="0"/>
              <a:t>: Learning Augmentation Policies from Data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  <p:bldP spid="23" grpId="0"/>
      <p:bldP spid="14" grpId="0" bldLvl="0" animBg="1"/>
      <p:bldP spid="15" grpId="0" animBg="1"/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41576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搜索空间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A09F6D7-4B93-4013-BFF7-2A5DF7F838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323" y="755334"/>
            <a:ext cx="6843353" cy="310160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106F037-E9A4-4D51-8C2B-FCB31825C50A}"/>
              </a:ext>
            </a:extLst>
          </p:cNvPr>
          <p:cNvSpPr/>
          <p:nvPr/>
        </p:nvSpPr>
        <p:spPr>
          <a:xfrm>
            <a:off x="1657654" y="3874166"/>
            <a:ext cx="6843353" cy="1069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策略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=5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子策略  ； 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子策略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=2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顺序执行的图像操作 ；</a:t>
            </a:r>
            <a:r>
              <a:rPr lang="en-US" altLang="zh-CN" dirty="0"/>
              <a:t>16</a:t>
            </a:r>
            <a:r>
              <a:rPr lang="zh-CN" altLang="en-US" dirty="0"/>
              <a:t>种操作（</a:t>
            </a:r>
            <a:r>
              <a:rPr lang="en-US" altLang="zh-CN" dirty="0"/>
              <a:t>PIL</a:t>
            </a:r>
            <a:r>
              <a:rPr lang="zh-CN" altLang="en-US" dirty="0"/>
              <a:t>）</a:t>
            </a:r>
            <a:endParaRPr lang="en-US" altLang="zh-CN" dirty="0">
              <a:solidFill>
                <a:srgbClr val="333333"/>
              </a:solidFill>
              <a:latin typeface="pingfang SC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33333"/>
                </a:solidFill>
                <a:latin typeface="pingfang SC"/>
              </a:rPr>
              <a:t>每个操作与两个超参数相关联：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选择概率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2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操作幅值。</a:t>
            </a:r>
            <a:endParaRPr lang="en-US" altLang="zh-CN" dirty="0">
              <a:solidFill>
                <a:srgbClr val="333333"/>
              </a:solidFill>
              <a:latin typeface="pingfang SC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（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6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0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</a:t>
            </a:r>
            <a:r>
              <a:rPr lang="en-US" altLang="zh-CN" sz="1800" baseline="30000" dirty="0">
                <a:solidFill>
                  <a:srgbClr val="333333"/>
                </a:solidFill>
                <a:latin typeface="pingfang SC"/>
              </a:rPr>
              <a:t>2               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（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6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0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</a:t>
            </a:r>
            <a:r>
              <a:rPr lang="en-US" altLang="zh-CN" baseline="30000" dirty="0">
                <a:solidFill>
                  <a:srgbClr val="333333"/>
                </a:solidFill>
                <a:latin typeface="pingfang SC"/>
              </a:rPr>
              <a:t> </a:t>
            </a:r>
            <a:r>
              <a:rPr lang="en-US" altLang="zh-CN" sz="1600" baseline="30000" dirty="0">
                <a:solidFill>
                  <a:srgbClr val="333333"/>
                </a:solidFill>
                <a:latin typeface="pingfang SC"/>
              </a:rPr>
              <a:t>10</a:t>
            </a:r>
            <a:endParaRPr lang="zh-CN" altLang="en-US" dirty="0">
              <a:solidFill>
                <a:srgbClr val="333333"/>
              </a:solidFill>
              <a:latin typeface="pingfang SC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C62C2C9-8EF4-4CC9-A99C-D468FF89B5E9}"/>
              </a:ext>
            </a:extLst>
          </p:cNvPr>
          <p:cNvSpPr/>
          <p:nvPr/>
        </p:nvSpPr>
        <p:spPr>
          <a:xfrm>
            <a:off x="309057" y="3856943"/>
            <a:ext cx="1223412" cy="4578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SVHN</a:t>
            </a: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数据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1913479"/>
      </p:ext>
    </p:extLst>
  </p:cSld>
  <p:clrMapOvr>
    <a:masterClrMapping/>
  </p:clrMapOvr>
  <p:transition>
    <p:comb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41576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搜索算法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27AC834B-9E3B-4ED6-873C-4D9D9764CF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648" y="1223822"/>
            <a:ext cx="5101652" cy="305594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468C76E-6AA1-4DFB-975A-0F9A98CA2A2D}"/>
              </a:ext>
            </a:extLst>
          </p:cNvPr>
          <p:cNvSpPr/>
          <p:nvPr/>
        </p:nvSpPr>
        <p:spPr>
          <a:xfrm>
            <a:off x="6359891" y="1168666"/>
            <a:ext cx="2358993" cy="3166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  控制器</a:t>
            </a:r>
            <a:endParaRPr lang="en-US" altLang="zh-CN" sz="1600" b="1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>
              <a:lnSpc>
                <a:spcPct val="200000"/>
              </a:lnSpc>
            </a:pP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（递归神经网络）</a:t>
            </a:r>
            <a:endParaRPr lang="en-US" altLang="zh-CN" sz="1600" b="1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个子策略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 *2</a:t>
            </a:r>
            <a:r>
              <a:rPr lang="zh-CN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个操作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 *3</a:t>
            </a:r>
            <a:r>
              <a:rPr lang="zh-CN" altLang="en-US" dirty="0">
                <a:latin typeface="等线" panose="02010600030101010101" pitchFamily="2" charset="-122"/>
                <a:cs typeface="Times New Roman" panose="02020603050405020304" pitchFamily="18" charset="0"/>
              </a:rPr>
              <a:t>个值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=30</a:t>
            </a:r>
            <a:r>
              <a:rPr lang="zh-CN" altLang="en-US" dirty="0">
                <a:latin typeface="等线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dirty="0" err="1">
                <a:latin typeface="等线" panose="02010600030101010101" pitchFamily="2" charset="-122"/>
                <a:cs typeface="Times New Roman" panose="02020603050405020304" pitchFamily="18" charset="0"/>
              </a:rPr>
              <a:t>softmax</a:t>
            </a:r>
            <a:r>
              <a:rPr lang="zh-CN" altLang="en-US" dirty="0">
                <a:latin typeface="等线" panose="02010600030101010101" pitchFamily="2" charset="-122"/>
                <a:cs typeface="Times New Roman" panose="02020603050405020304" pitchFamily="18" charset="0"/>
              </a:rPr>
              <a:t>预测值 </a:t>
            </a:r>
            <a:endParaRPr lang="en-US" altLang="zh-CN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策略梯度算法</a:t>
            </a:r>
            <a:endParaRPr lang="en-US" altLang="zh-CN" sz="1600" b="1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latin typeface="等线" panose="02010600030101010101" pitchFamily="2" charset="-122"/>
                <a:cs typeface="Times New Roman" panose="02020603050405020304" pitchFamily="18" charset="0"/>
              </a:rPr>
              <a:t>验证准确率充当奖励信号训练控制器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9972222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44148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468C76E-6AA1-4DFB-975A-0F9A98CA2A2D}"/>
              </a:ext>
            </a:extLst>
          </p:cNvPr>
          <p:cNvSpPr/>
          <p:nvPr/>
        </p:nvSpPr>
        <p:spPr>
          <a:xfrm>
            <a:off x="357374" y="639505"/>
            <a:ext cx="6857427" cy="510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  基准测试      </a:t>
            </a:r>
            <a:r>
              <a:rPr lang="zh-CN" altLang="en-US" dirty="0">
                <a:latin typeface="等线" panose="02010600030101010101" pitchFamily="2" charset="-122"/>
                <a:cs typeface="Times New Roman" panose="02020603050405020304" pitchFamily="18" charset="0"/>
              </a:rPr>
              <a:t>描述结果</a:t>
            </a:r>
            <a:r>
              <a:rPr lang="en-US" altLang="zh-CN" dirty="0"/>
              <a:t>ImageNet </a:t>
            </a:r>
            <a:r>
              <a:rPr lang="zh-CN" altLang="en-US" dirty="0"/>
              <a:t>，</a:t>
            </a:r>
            <a:r>
              <a:rPr lang="en-US" altLang="zh-CN" dirty="0"/>
              <a:t>CIFAR-10</a:t>
            </a:r>
            <a:r>
              <a:rPr lang="zh-CN" altLang="en-US" dirty="0"/>
              <a:t>，</a:t>
            </a:r>
            <a:r>
              <a:rPr lang="en-US" altLang="zh-CN" dirty="0"/>
              <a:t>CIFAR-100</a:t>
            </a:r>
            <a:r>
              <a:rPr lang="zh-CN" altLang="en-US" dirty="0"/>
              <a:t>和</a:t>
            </a:r>
            <a:r>
              <a:rPr lang="en-US" altLang="zh-CN" dirty="0"/>
              <a:t>SVHN</a:t>
            </a:r>
            <a:r>
              <a:rPr lang="zh-CN" altLang="en-US" dirty="0"/>
              <a:t>等数据集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91A1D97-6F80-4E2B-8C3C-8CAAC2B5D5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1485" y="1388984"/>
            <a:ext cx="6719723" cy="319627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580930B-E328-4354-80F1-C15B0DD99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1485" y="1187654"/>
            <a:ext cx="6451762" cy="25169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7B63E5D-892B-44F7-B514-4F8920A3DE7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56881" y="3872148"/>
            <a:ext cx="6648930" cy="105473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0020459B-4EAC-454F-8AE9-56F08897C3D8}"/>
              </a:ext>
            </a:extLst>
          </p:cNvPr>
          <p:cNvSpPr/>
          <p:nvPr/>
        </p:nvSpPr>
        <p:spPr>
          <a:xfrm>
            <a:off x="7877489" y="3323497"/>
            <a:ext cx="11956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Top-1</a:t>
            </a: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错误率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91CB9AD-A450-4E0A-8640-EE10F7AA59A1}"/>
              </a:ext>
            </a:extLst>
          </p:cNvPr>
          <p:cNvSpPr/>
          <p:nvPr/>
        </p:nvSpPr>
        <p:spPr>
          <a:xfrm>
            <a:off x="7876604" y="3701073"/>
            <a:ext cx="11956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Top-5</a:t>
            </a: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错误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823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8" grpId="0"/>
      <p:bldP spid="11" grpId="0"/>
      <p:bldP spid="11" grpId="1"/>
      <p:bldP spid="11" grpId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44148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noProof="0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468C76E-6AA1-4DFB-975A-0F9A98CA2A2D}"/>
              </a:ext>
            </a:extLst>
          </p:cNvPr>
          <p:cNvSpPr/>
          <p:nvPr/>
        </p:nvSpPr>
        <p:spPr>
          <a:xfrm>
            <a:off x="6724313" y="1227901"/>
            <a:ext cx="1889759" cy="2242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迁移性测试</a:t>
            </a:r>
            <a:endParaRPr lang="en-US" altLang="zh-CN" sz="1600" b="1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/>
              <a:t>Oxford 102 Flowers</a:t>
            </a:r>
            <a:r>
              <a:rPr lang="zh-CN" altLang="en-US" dirty="0"/>
              <a:t>，</a:t>
            </a:r>
            <a:r>
              <a:rPr lang="en-US" altLang="zh-CN" dirty="0"/>
              <a:t>Caltech-101</a:t>
            </a:r>
            <a:r>
              <a:rPr lang="zh-CN" altLang="en-US" dirty="0"/>
              <a:t>，</a:t>
            </a:r>
            <a:r>
              <a:rPr lang="en-US" altLang="zh-CN" dirty="0"/>
              <a:t>Oxford-IIIT Pets</a:t>
            </a:r>
            <a:r>
              <a:rPr lang="zh-CN" altLang="en-US" dirty="0"/>
              <a:t>，</a:t>
            </a:r>
            <a:r>
              <a:rPr lang="en-US" altLang="zh-CN" dirty="0"/>
              <a:t>FGVC Aircraft</a:t>
            </a:r>
            <a:r>
              <a:rPr lang="zh-CN" altLang="en-US" dirty="0"/>
              <a:t>，</a:t>
            </a:r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2407562-B5D7-4FD2-ADB5-C165ED221F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95" y="1277038"/>
            <a:ext cx="5846810" cy="2671189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9771FA7-B06D-478A-A789-83FEB611DC9C}"/>
              </a:ext>
            </a:extLst>
          </p:cNvPr>
          <p:cNvSpPr/>
          <p:nvPr/>
        </p:nvSpPr>
        <p:spPr>
          <a:xfrm>
            <a:off x="6724313" y="3518949"/>
            <a:ext cx="13692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Stanford Ca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105567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46"/>
          <p:cNvSpPr>
            <a:spLocks noChangeArrowheads="1"/>
          </p:cNvSpPr>
          <p:nvPr/>
        </p:nvSpPr>
        <p:spPr bwMode="auto">
          <a:xfrm>
            <a:off x="501585" y="177842"/>
            <a:ext cx="800215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亮点</a:t>
            </a:r>
          </a:p>
        </p:txBody>
      </p:sp>
      <p:sp>
        <p:nvSpPr>
          <p:cNvPr id="12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2" name="MH_SubTitle_2"/>
          <p:cNvSpPr/>
          <p:nvPr>
            <p:custDataLst>
              <p:tags r:id="rId1"/>
            </p:custDataLst>
          </p:nvPr>
        </p:nvSpPr>
        <p:spPr>
          <a:xfrm>
            <a:off x="1337933" y="2056656"/>
            <a:ext cx="4304044" cy="419739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anchor="ctr">
            <a:normAutofit/>
          </a:bodyPr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da-DK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3" name="MH_SubTitle_4"/>
          <p:cNvSpPr/>
          <p:nvPr>
            <p:custDataLst>
              <p:tags r:id="rId2"/>
            </p:custDataLst>
          </p:nvPr>
        </p:nvSpPr>
        <p:spPr>
          <a:xfrm>
            <a:off x="1337933" y="3220898"/>
            <a:ext cx="4304044" cy="419739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anchor="ctr">
            <a:normAutofit/>
          </a:bodyPr>
          <a:lstStyle/>
          <a:p>
            <a:pPr algn="just" defTabSz="685800">
              <a:lnSpc>
                <a:spcPct val="130000"/>
              </a:lnSpc>
            </a:pPr>
            <a:r>
              <a:rPr lang="en-US" altLang="zh-CN" sz="1200" dirty="0">
                <a:solidFill>
                  <a:srgbClr val="20517C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     </a:t>
            </a:r>
            <a:r>
              <a:rPr lang="zh-CN" altLang="en-US" sz="1200" dirty="0">
                <a:solidFill>
                  <a:srgbClr val="20517C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引向大量深度学习在计算机视觉应用的优秀论文</a:t>
            </a:r>
            <a:r>
              <a:rPr lang="en-US" altLang="zh-CN" sz="1200" dirty="0">
                <a:solidFill>
                  <a:srgbClr val="20517C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lang="zh-CN" altLang="en-US" sz="1200" dirty="0">
              <a:solidFill>
                <a:srgbClr val="20517C"/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4" name="MH_SubTitle_5"/>
          <p:cNvSpPr/>
          <p:nvPr>
            <p:custDataLst>
              <p:tags r:id="rId3"/>
            </p:custDataLst>
          </p:nvPr>
        </p:nvSpPr>
        <p:spPr>
          <a:xfrm>
            <a:off x="1337933" y="3803018"/>
            <a:ext cx="4304044" cy="419739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anchor="ctr">
            <a:normAutofit/>
          </a:bodyPr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da-DK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5" name="MH_SubTitle_3"/>
          <p:cNvSpPr/>
          <p:nvPr>
            <p:custDataLst>
              <p:tags r:id="rId4"/>
            </p:custDataLst>
          </p:nvPr>
        </p:nvSpPr>
        <p:spPr>
          <a:xfrm>
            <a:off x="1337933" y="2638777"/>
            <a:ext cx="4304044" cy="419739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anchor="ctr">
            <a:normAutofit/>
          </a:bodyPr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da-DK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641976" y="1717828"/>
            <a:ext cx="3141782" cy="2261636"/>
            <a:chOff x="7062764" y="2515026"/>
            <a:chExt cx="4189042" cy="3015514"/>
          </a:xfrm>
        </p:grpSpPr>
        <p:sp>
          <p:nvSpPr>
            <p:cNvPr id="37" name="MH_Title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9480376" y="3501008"/>
              <a:ext cx="1771430" cy="104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收获</a:t>
              </a: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38" name="MH_Other_1"/>
            <p:cNvSpPr/>
            <p:nvPr>
              <p:custDataLst>
                <p:tags r:id="rId7"/>
              </p:custDataLst>
            </p:nvPr>
          </p:nvSpPr>
          <p:spPr bwMode="auto">
            <a:xfrm>
              <a:off x="7062764" y="2515026"/>
              <a:ext cx="2272778" cy="1539323"/>
            </a:xfrm>
            <a:custGeom>
              <a:avLst/>
              <a:gdLst>
                <a:gd name="T0" fmla="*/ 0 w 518"/>
                <a:gd name="T1" fmla="*/ 0 h 351"/>
                <a:gd name="T2" fmla="*/ 2147483646 w 518"/>
                <a:gd name="T3" fmla="*/ 2147483646 h 3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351">
                  <a:moveTo>
                    <a:pt x="0" y="0"/>
                  </a:moveTo>
                  <a:cubicBezTo>
                    <a:pt x="411" y="0"/>
                    <a:pt x="260" y="351"/>
                    <a:pt x="518" y="340"/>
                  </a:cubicBezTo>
                </a:path>
              </a:pathLst>
            </a:custGeom>
            <a:noFill/>
            <a:ln w="14" cap="flat">
              <a:solidFill>
                <a:srgbClr val="20517C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MH_Other_2"/>
            <p:cNvSpPr/>
            <p:nvPr>
              <p:custDataLst>
                <p:tags r:id="rId8"/>
              </p:custDataLst>
            </p:nvPr>
          </p:nvSpPr>
          <p:spPr bwMode="auto">
            <a:xfrm>
              <a:off x="7062764" y="3216911"/>
              <a:ext cx="2272778" cy="815154"/>
            </a:xfrm>
            <a:custGeom>
              <a:avLst/>
              <a:gdLst>
                <a:gd name="T0" fmla="*/ 0 w 518"/>
                <a:gd name="T1" fmla="*/ 0 h 95"/>
                <a:gd name="T2" fmla="*/ 2147483646 w 518"/>
                <a:gd name="T3" fmla="*/ 2147483646 h 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95">
                  <a:moveTo>
                    <a:pt x="0" y="0"/>
                  </a:moveTo>
                  <a:cubicBezTo>
                    <a:pt x="411" y="0"/>
                    <a:pt x="260" y="95"/>
                    <a:pt x="518" y="92"/>
                  </a:cubicBezTo>
                </a:path>
              </a:pathLst>
            </a:custGeom>
            <a:noFill/>
            <a:ln w="14" cap="flat">
              <a:solidFill>
                <a:srgbClr val="0070C0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0" name="MH_Other_3"/>
            <p:cNvSpPr/>
            <p:nvPr>
              <p:custDataLst>
                <p:tags r:id="rId9"/>
              </p:custDataLst>
            </p:nvPr>
          </p:nvSpPr>
          <p:spPr bwMode="auto">
            <a:xfrm>
              <a:off x="7062764" y="4006070"/>
              <a:ext cx="2272778" cy="869003"/>
            </a:xfrm>
            <a:custGeom>
              <a:avLst/>
              <a:gdLst>
                <a:gd name="T0" fmla="*/ 0 w 518"/>
                <a:gd name="T1" fmla="*/ 2147483646 h 117"/>
                <a:gd name="T2" fmla="*/ 2147483646 w 518"/>
                <a:gd name="T3" fmla="*/ 2147483646 h 11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117">
                  <a:moveTo>
                    <a:pt x="0" y="117"/>
                  </a:moveTo>
                  <a:cubicBezTo>
                    <a:pt x="411" y="117"/>
                    <a:pt x="260" y="0"/>
                    <a:pt x="518" y="4"/>
                  </a:cubicBezTo>
                </a:path>
              </a:pathLst>
            </a:custGeom>
            <a:noFill/>
            <a:ln w="14" cap="flat">
              <a:solidFill>
                <a:srgbClr val="0070C0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1" name="MH_Other_4"/>
            <p:cNvSpPr/>
            <p:nvPr>
              <p:custDataLst>
                <p:tags r:id="rId10"/>
              </p:custDataLst>
            </p:nvPr>
          </p:nvSpPr>
          <p:spPr bwMode="auto">
            <a:xfrm>
              <a:off x="7062764" y="3983788"/>
              <a:ext cx="2272778" cy="1546752"/>
            </a:xfrm>
            <a:custGeom>
              <a:avLst/>
              <a:gdLst>
                <a:gd name="T0" fmla="*/ 0 w 518"/>
                <a:gd name="T1" fmla="*/ 2147483646 h 327"/>
                <a:gd name="T2" fmla="*/ 2147483646 w 518"/>
                <a:gd name="T3" fmla="*/ 2147483646 h 3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327">
                  <a:moveTo>
                    <a:pt x="0" y="327"/>
                  </a:moveTo>
                  <a:cubicBezTo>
                    <a:pt x="411" y="327"/>
                    <a:pt x="260" y="0"/>
                    <a:pt x="518" y="10"/>
                  </a:cubicBezTo>
                </a:path>
              </a:pathLst>
            </a:custGeom>
            <a:noFill/>
            <a:ln w="14" cap="flat">
              <a:solidFill>
                <a:srgbClr val="20517C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MH_Other_5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7062765" y="4022782"/>
              <a:ext cx="2148368" cy="0"/>
            </a:xfrm>
            <a:prstGeom prst="line">
              <a:avLst/>
            </a:prstGeom>
            <a:noFill/>
            <a:ln w="14" cap="flat">
              <a:solidFill>
                <a:srgbClr val="20517C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normAutofit fontScale="25000" lnSpcReduction="20000"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3" name="MH_Other_6"/>
            <p:cNvSpPr/>
            <p:nvPr>
              <p:custDataLst>
                <p:tags r:id="rId12"/>
              </p:custDataLst>
            </p:nvPr>
          </p:nvSpPr>
          <p:spPr bwMode="auto">
            <a:xfrm>
              <a:off x="9194422" y="3913229"/>
              <a:ext cx="285954" cy="219108"/>
            </a:xfrm>
            <a:custGeom>
              <a:avLst/>
              <a:gdLst>
                <a:gd name="T0" fmla="*/ 0 w 154"/>
                <a:gd name="T1" fmla="*/ 0 h 118"/>
                <a:gd name="T2" fmla="*/ 154 w 154"/>
                <a:gd name="T3" fmla="*/ 59 h 118"/>
                <a:gd name="T4" fmla="*/ 0 w 154"/>
                <a:gd name="T5" fmla="*/ 118 h 118"/>
                <a:gd name="T6" fmla="*/ 0 w 154"/>
                <a:gd name="T7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" h="118">
                  <a:moveTo>
                    <a:pt x="0" y="0"/>
                  </a:moveTo>
                  <a:lnTo>
                    <a:pt x="154" y="59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517C">
                <a:lumMod val="50000"/>
              </a:srgbClr>
            </a:solidFill>
            <a:ln>
              <a:noFill/>
            </a:ln>
          </p:spPr>
          <p:txBody>
            <a:bodyPr>
              <a:normAutofit fontScale="40000" lnSpcReduction="20000"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20517C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1529348" y="2079473"/>
            <a:ext cx="4004003" cy="368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>
              <a:lnSpc>
                <a:spcPct val="130000"/>
              </a:lnSpc>
            </a:pPr>
            <a:r>
              <a:rPr lang="zh-CN" altLang="en-US" sz="1350" dirty="0">
                <a:solidFill>
                  <a:srgbClr val="20517C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提及“梯度策略学习”“半监督学习”等概念</a:t>
            </a:r>
          </a:p>
        </p:txBody>
      </p:sp>
      <p:sp>
        <p:nvSpPr>
          <p:cNvPr id="46" name="矩形 45"/>
          <p:cNvSpPr/>
          <p:nvPr/>
        </p:nvSpPr>
        <p:spPr>
          <a:xfrm>
            <a:off x="1529348" y="3825573"/>
            <a:ext cx="4004003" cy="36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>
              <a:lnSpc>
                <a:spcPct val="130000"/>
              </a:lnSpc>
            </a:pPr>
            <a:r>
              <a:rPr lang="zh-CN" altLang="en-US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给出</a:t>
            </a:r>
            <a:r>
              <a:rPr lang="zh-CN" altLang="zh-CN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实验验证的参考范例</a:t>
            </a:r>
            <a:r>
              <a:rPr lang="zh-CN" altLang="en-US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，衡量指标</a:t>
            </a:r>
            <a:r>
              <a:rPr lang="en-US" altLang="zh-CN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 </a:t>
            </a:r>
            <a:endParaRPr lang="zh-CN" altLang="en-US" sz="1350" dirty="0">
              <a:solidFill>
                <a:srgbClr val="FFFFFF"/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529348" y="2659533"/>
            <a:ext cx="4004003" cy="3796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>
              <a:lnSpc>
                <a:spcPct val="130000"/>
              </a:lnSpc>
            </a:pPr>
            <a:r>
              <a:rPr lang="zh-CN" altLang="en-US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涉及各种热门的图像数据集和</a:t>
            </a:r>
            <a:r>
              <a:rPr lang="zh-CN" altLang="zh-CN" sz="1350" dirty="0">
                <a:solidFill>
                  <a:srgbClr val="FFFFFF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模型体系结构</a:t>
            </a:r>
            <a:endParaRPr lang="zh-CN" altLang="en-US" sz="1350" dirty="0">
              <a:solidFill>
                <a:srgbClr val="FFFFFF"/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D1C1831E-46E6-4E66-ACC1-9B04E8AF5C55}"/>
              </a:ext>
            </a:extLst>
          </p:cNvPr>
          <p:cNvGrpSpPr/>
          <p:nvPr/>
        </p:nvGrpSpPr>
        <p:grpSpPr>
          <a:xfrm>
            <a:off x="1337933" y="1474535"/>
            <a:ext cx="4304044" cy="419739"/>
            <a:chOff x="1337933" y="1474535"/>
            <a:chExt cx="4304044" cy="419739"/>
          </a:xfrm>
        </p:grpSpPr>
        <p:sp>
          <p:nvSpPr>
            <p:cNvPr id="31" name="MH_SubTitle_1"/>
            <p:cNvSpPr/>
            <p:nvPr>
              <p:custDataLst>
                <p:tags r:id="rId5"/>
              </p:custDataLst>
            </p:nvPr>
          </p:nvSpPr>
          <p:spPr>
            <a:xfrm>
              <a:off x="1337933" y="1474535"/>
              <a:ext cx="4304044" cy="419739"/>
            </a:xfrm>
            <a:prstGeom prst="rect">
              <a:avLst/>
            </a:pr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anchor="ctr">
              <a:normAutofit/>
            </a:bodyPr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da-DK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 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529348" y="1500781"/>
              <a:ext cx="4004003" cy="3697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 defTabSz="685800">
                <a:lnSpc>
                  <a:spcPct val="130000"/>
                </a:lnSpc>
              </a:pPr>
              <a:r>
                <a:rPr lang="zh-CN" altLang="zh-CN" sz="1350" dirty="0">
                  <a:solidFill>
                    <a:srgbClr val="FFFFFF"/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自动增强</a:t>
              </a:r>
              <a:r>
                <a:rPr lang="zh-CN" altLang="en-US" sz="1350" dirty="0">
                  <a:solidFill>
                    <a:srgbClr val="FFFFFF"/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的“开山鼻祖”之作</a:t>
              </a:r>
            </a:p>
          </p:txBody>
        </p:sp>
      </p:grp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14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32" grpId="0" animBg="1"/>
      <p:bldP spid="33" grpId="0" animBg="1"/>
      <p:bldP spid="34" grpId="0" animBg="1"/>
      <p:bldP spid="35" grpId="0" animBg="1"/>
      <p:bldP spid="44" grpId="0"/>
      <p:bldP spid="46" grpId="0"/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84648" y="-338488"/>
            <a:ext cx="1718803" cy="5399903"/>
          </a:xfrm>
          <a:prstGeom prst="trapezoid">
            <a:avLst>
              <a:gd name="adj" fmla="val 16935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Part</a:t>
            </a:r>
            <a:r>
              <a:rPr lang="en-US" altLang="zh-CN" sz="5400" b="1" dirty="0">
                <a:solidFill>
                  <a:srgbClr val="0070C0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3</a:t>
            </a:r>
            <a:endParaRPr kumimoji="0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429459" y="2055622"/>
            <a:ext cx="2908489" cy="623248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lvl="0">
              <a:defRPr/>
            </a:pPr>
            <a:r>
              <a:rPr lang="zh-CN" altLang="en-US" sz="3600" b="1" noProof="0" dirty="0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项目进展汇报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389255" y="2019300"/>
            <a:ext cx="2306955" cy="727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157604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27" grpId="0"/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182225" y="1103887"/>
            <a:ext cx="6561653" cy="561360"/>
            <a:chOff x="1898189" y="2451348"/>
            <a:chExt cx="7463076" cy="802489"/>
          </a:xfrm>
        </p:grpSpPr>
        <p:sp>
          <p:nvSpPr>
            <p:cNvPr id="7" name="圆角矩形 6"/>
            <p:cNvSpPr/>
            <p:nvPr/>
          </p:nvSpPr>
          <p:spPr>
            <a:xfrm>
              <a:off x="1898189" y="2451348"/>
              <a:ext cx="7463076" cy="802489"/>
            </a:xfrm>
            <a:prstGeom prst="roundRect">
              <a:avLst>
                <a:gd name="adj" fmla="val 1189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文本框 31"/>
            <p:cNvSpPr txBox="1"/>
            <p:nvPr/>
          </p:nvSpPr>
          <p:spPr>
            <a:xfrm>
              <a:off x="1898189" y="2620565"/>
              <a:ext cx="6177737" cy="3959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indent="342900">
                <a:defRPr/>
              </a:pPr>
              <a:r>
                <a:rPr lang="en-US" altLang="zh-CN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《</a:t>
              </a:r>
              <a:r>
                <a:rPr lang="zh-CN" alt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一种基于计算机视觉的水闸视频图像样本扩增方法</a:t>
              </a:r>
              <a:r>
                <a:rPr lang="en-US" altLang="zh-CN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》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203132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项目进度汇报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134DD1A9-530D-4B79-A3A9-6E1B003FC6AD}"/>
              </a:ext>
            </a:extLst>
          </p:cNvPr>
          <p:cNvGrpSpPr/>
          <p:nvPr/>
        </p:nvGrpSpPr>
        <p:grpSpPr>
          <a:xfrm>
            <a:off x="1652646" y="2089962"/>
            <a:ext cx="6561653" cy="693089"/>
            <a:chOff x="1652646" y="2089962"/>
            <a:chExt cx="6561653" cy="693089"/>
          </a:xfrm>
        </p:grpSpPr>
        <p:grpSp>
          <p:nvGrpSpPr>
            <p:cNvPr id="9" name="组合 8"/>
            <p:cNvGrpSpPr/>
            <p:nvPr/>
          </p:nvGrpSpPr>
          <p:grpSpPr>
            <a:xfrm>
              <a:off x="1652646" y="2089962"/>
              <a:ext cx="6561653" cy="693089"/>
              <a:chOff x="2525417" y="3853299"/>
              <a:chExt cx="7463076" cy="1052209"/>
            </a:xfrm>
          </p:grpSpPr>
          <p:sp>
            <p:nvSpPr>
              <p:cNvPr id="36" name="圆角矩形 35"/>
              <p:cNvSpPr/>
              <p:nvPr/>
            </p:nvSpPr>
            <p:spPr>
              <a:xfrm>
                <a:off x="2525417" y="3853299"/>
                <a:ext cx="7463076" cy="1052209"/>
              </a:xfrm>
              <a:prstGeom prst="roundRect">
                <a:avLst>
                  <a:gd name="adj" fmla="val 11892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3429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43" name="文本框 32"/>
              <p:cNvSpPr txBox="1"/>
              <p:nvPr/>
            </p:nvSpPr>
            <p:spPr>
              <a:xfrm>
                <a:off x="2682460" y="3976855"/>
                <a:ext cx="6152520" cy="3959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342900" algn="l" defTabSz="3429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35" name="文本框 31">
              <a:extLst>
                <a:ext uri="{FF2B5EF4-FFF2-40B4-BE49-F238E27FC236}">
                  <a16:creationId xmlns:a16="http://schemas.microsoft.com/office/drawing/2014/main" id="{2EABB273-8C7A-4CCB-9DC6-9DA95FD940E3}"/>
                </a:ext>
              </a:extLst>
            </p:cNvPr>
            <p:cNvSpPr txBox="1"/>
            <p:nvPr/>
          </p:nvSpPr>
          <p:spPr>
            <a:xfrm>
              <a:off x="1747269" y="2302712"/>
              <a:ext cx="54315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342900" algn="l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水利图像扩增平台，水利图像目标检测平台</a:t>
              </a:r>
            </a:p>
          </p:txBody>
        </p:sp>
      </p:grpSp>
      <p:sp>
        <p:nvSpPr>
          <p:cNvPr id="17" name="标题1">
            <a:extLst>
              <a:ext uri="{FF2B5EF4-FFF2-40B4-BE49-F238E27FC236}">
                <a16:creationId xmlns:a16="http://schemas.microsoft.com/office/drawing/2014/main" id="{97F37058-6A13-495B-A267-1105A3C121E2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9318" y="1195284"/>
            <a:ext cx="836238" cy="400905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sysClr val="window" lastClr="FFFFFF">
                    <a:lumMod val="95000"/>
                  </a:sys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论文</a:t>
            </a:r>
            <a:endParaRPr kumimoji="0" lang="zh-CN" altLang="zh-CN" sz="1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>
                  <a:lumMod val="95000"/>
                </a:sysClr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18" name="标题1">
            <a:extLst>
              <a:ext uri="{FF2B5EF4-FFF2-40B4-BE49-F238E27FC236}">
                <a16:creationId xmlns:a16="http://schemas.microsoft.com/office/drawing/2014/main" id="{EFE945F8-BFE4-4A5C-B1F6-51F278EDD2C9}"/>
              </a:ext>
            </a:extLst>
          </p:cNvPr>
          <p:cNvSpPr>
            <a:spLocks noChangeArrowheads="1"/>
          </p:cNvSpPr>
          <p:nvPr/>
        </p:nvSpPr>
        <p:spPr bwMode="gray">
          <a:xfrm>
            <a:off x="983518" y="2248000"/>
            <a:ext cx="836238" cy="400905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1" noProof="0" dirty="0">
                <a:solidFill>
                  <a:sysClr val="window" lastClr="FFFFFF">
                    <a:lumMod val="95000"/>
                  </a:sys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软著</a:t>
            </a:r>
            <a:endParaRPr kumimoji="0" lang="zh-CN" altLang="zh-CN" sz="1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>
                  <a:lumMod val="95000"/>
                </a:sysClr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155C0B5-F170-4688-944A-596128FA72BF}"/>
              </a:ext>
            </a:extLst>
          </p:cNvPr>
          <p:cNvGrpSpPr/>
          <p:nvPr/>
        </p:nvGrpSpPr>
        <p:grpSpPr>
          <a:xfrm>
            <a:off x="2095027" y="3207766"/>
            <a:ext cx="6561653" cy="1251464"/>
            <a:chOff x="2095027" y="3207766"/>
            <a:chExt cx="6561653" cy="1251464"/>
          </a:xfrm>
        </p:grpSpPr>
        <p:grpSp>
          <p:nvGrpSpPr>
            <p:cNvPr id="10" name="组合 9"/>
            <p:cNvGrpSpPr/>
            <p:nvPr/>
          </p:nvGrpSpPr>
          <p:grpSpPr>
            <a:xfrm>
              <a:off x="2095027" y="3207766"/>
              <a:ext cx="6561653" cy="1237996"/>
              <a:chOff x="3115259" y="5248106"/>
              <a:chExt cx="7463076" cy="1052209"/>
            </a:xfrm>
          </p:grpSpPr>
          <p:sp>
            <p:nvSpPr>
              <p:cNvPr id="37" name="圆角矩形 36"/>
              <p:cNvSpPr/>
              <p:nvPr/>
            </p:nvSpPr>
            <p:spPr>
              <a:xfrm>
                <a:off x="3115259" y="5248106"/>
                <a:ext cx="7463076" cy="1052209"/>
              </a:xfrm>
              <a:prstGeom prst="roundRect">
                <a:avLst>
                  <a:gd name="adj" fmla="val 11892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3429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44" name="文本框 33"/>
              <p:cNvSpPr txBox="1"/>
              <p:nvPr/>
            </p:nvSpPr>
            <p:spPr>
              <a:xfrm>
                <a:off x="3206879" y="5394065"/>
                <a:ext cx="7243285" cy="2354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indent="342900">
                  <a:defRPr/>
                </a:pPr>
                <a:r>
                  <a:rPr lang="zh-CN" alt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思路</a:t>
                </a:r>
                <a:r>
                  <a:rPr lang="en-US" altLang="zh-CN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1</a:t>
                </a:r>
                <a:r>
                  <a:rPr lang="zh-CN" alt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： 用</a:t>
                </a:r>
                <a:r>
                  <a:rPr lang="en-US" altLang="zh-CN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YOLO2/3 + </a:t>
                </a:r>
                <a:r>
                  <a:rPr lang="zh-CN" alt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语义分割，做闸门启闭状态的</a:t>
                </a:r>
                <a:r>
                  <a:rPr lang="en-US" altLang="zh-CN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One-Stage</a:t>
                </a:r>
                <a:r>
                  <a:rPr lang="zh-CN" alt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算法（检测</a:t>
                </a:r>
                <a:r>
                  <a:rPr lang="en-US" altLang="zh-CN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+</a:t>
                </a:r>
                <a:r>
                  <a:rPr lang="zh-CN" alt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cs typeface="微软雅黑" panose="020B0503020204020204" pitchFamily="34" charset="-122"/>
                  </a:rPr>
                  <a:t>分类）</a:t>
                </a:r>
                <a:endParaRPr lang="zh-CN" altLang="en-US" sz="12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20" name="文本框 33">
              <a:extLst>
                <a:ext uri="{FF2B5EF4-FFF2-40B4-BE49-F238E27FC236}">
                  <a16:creationId xmlns:a16="http://schemas.microsoft.com/office/drawing/2014/main" id="{DAB829F7-164F-49EB-8F6E-260B0E415832}"/>
                </a:ext>
              </a:extLst>
            </p:cNvPr>
            <p:cNvSpPr txBox="1"/>
            <p:nvPr/>
          </p:nvSpPr>
          <p:spPr>
            <a:xfrm>
              <a:off x="2175581" y="3812899"/>
              <a:ext cx="63684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indent="342900">
                <a:defRPr/>
              </a:pPr>
              <a:r>
                <a:rPr lang="zh-CN" alt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思路</a:t>
              </a:r>
              <a:r>
                <a:rPr lang="en-US" altLang="zh-CN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2</a:t>
              </a:r>
              <a:r>
                <a:rPr lang="zh-CN" alt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： 在</a:t>
              </a:r>
              <a:r>
                <a:rPr lang="en-US" altLang="zh-CN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Fast </a:t>
              </a:r>
              <a:r>
                <a:rPr lang="en-US" altLang="zh-CN" sz="1200" dirty="0" err="1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AutoAugment</a:t>
              </a:r>
              <a:r>
                <a:rPr lang="zh-CN" alt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的基础上找做微调改进</a:t>
              </a:r>
              <a:endParaRPr lang="en-US" altLang="zh-CN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  <a:p>
              <a:pPr lvl="0" indent="342900">
                <a:defRPr/>
              </a:pPr>
              <a:r>
                <a:rPr lang="en-US" altLang="zh-CN" sz="1200" dirty="0">
                  <a:hlinkClick r:id="rId4"/>
                </a:rPr>
                <a:t>              </a:t>
              </a:r>
              <a:r>
                <a:rPr lang="en-US" altLang="zh-CN" sz="1200" dirty="0">
                  <a:hlinkClick r:id="rId5"/>
                </a:rPr>
                <a:t>https://github.com/kakaobrain/autoclint</a:t>
              </a:r>
              <a:endParaRPr lang="en-US" altLang="zh-CN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  <a:p>
              <a:pPr lvl="0" indent="342900">
                <a:defRPr/>
              </a:pPr>
              <a:endParaRPr lang="zh-CN" altLang="en-US" sz="1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9" name="标题1">
            <a:extLst>
              <a:ext uri="{FF2B5EF4-FFF2-40B4-BE49-F238E27FC236}">
                <a16:creationId xmlns:a16="http://schemas.microsoft.com/office/drawing/2014/main" id="{C17D2A48-308B-4988-853C-BDE896E1BD2A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45663" y="3612447"/>
            <a:ext cx="836238" cy="400905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sysClr val="window" lastClr="FFFFFF">
                    <a:lumMod val="95000"/>
                  </a:sys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专利</a:t>
            </a:r>
            <a:endParaRPr kumimoji="0" lang="zh-CN" altLang="zh-CN" sz="1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>
                  <a:lumMod val="95000"/>
                </a:sysClr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6842513" y="1588960"/>
            <a:ext cx="772421" cy="566036"/>
          </a:xfrm>
          <a:custGeom>
            <a:avLst/>
            <a:gdLst>
              <a:gd name="connsiteX0" fmla="*/ 0 w 792480"/>
              <a:gd name="connsiteY0" fmla="*/ 435864 h 792480"/>
              <a:gd name="connsiteX1" fmla="*/ 178308 w 792480"/>
              <a:gd name="connsiteY1" fmla="*/ 435864 h 792480"/>
              <a:gd name="connsiteX2" fmla="*/ 178308 w 792480"/>
              <a:gd name="connsiteY2" fmla="*/ 0 h 792480"/>
              <a:gd name="connsiteX3" fmla="*/ 614172 w 792480"/>
              <a:gd name="connsiteY3" fmla="*/ 0 h 792480"/>
              <a:gd name="connsiteX4" fmla="*/ 614172 w 792480"/>
              <a:gd name="connsiteY4" fmla="*/ 435864 h 792480"/>
              <a:gd name="connsiteX5" fmla="*/ 792480 w 792480"/>
              <a:gd name="connsiteY5" fmla="*/ 435864 h 792480"/>
              <a:gd name="connsiteX6" fmla="*/ 396240 w 792480"/>
              <a:gd name="connsiteY6" fmla="*/ 792480 h 792480"/>
              <a:gd name="connsiteX7" fmla="*/ 0 w 792480"/>
              <a:gd name="connsiteY7" fmla="*/ 435864 h 79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92480" h="792480">
                <a:moveTo>
                  <a:pt x="0" y="435864"/>
                </a:moveTo>
                <a:lnTo>
                  <a:pt x="178308" y="435864"/>
                </a:lnTo>
                <a:lnTo>
                  <a:pt x="178308" y="0"/>
                </a:lnTo>
                <a:lnTo>
                  <a:pt x="614172" y="0"/>
                </a:lnTo>
                <a:lnTo>
                  <a:pt x="614172" y="435864"/>
                </a:lnTo>
                <a:lnTo>
                  <a:pt x="792480" y="435864"/>
                </a:lnTo>
                <a:lnTo>
                  <a:pt x="396240" y="792480"/>
                </a:lnTo>
                <a:lnTo>
                  <a:pt x="0" y="43586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68021" tIns="34290" rIns="168021" bIns="181394" numCol="1" spcCol="953" anchor="ctr" anchorCtr="0">
            <a:noAutofit/>
          </a:bodyPr>
          <a:lstStyle/>
          <a:p>
            <a:pPr marL="0" marR="0" lvl="0" indent="0" algn="ctr" defTabSz="12001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7247558" y="2695288"/>
            <a:ext cx="772421" cy="566036"/>
          </a:xfrm>
          <a:custGeom>
            <a:avLst/>
            <a:gdLst>
              <a:gd name="connsiteX0" fmla="*/ 0 w 792480"/>
              <a:gd name="connsiteY0" fmla="*/ 435864 h 792480"/>
              <a:gd name="connsiteX1" fmla="*/ 178308 w 792480"/>
              <a:gd name="connsiteY1" fmla="*/ 435864 h 792480"/>
              <a:gd name="connsiteX2" fmla="*/ 178308 w 792480"/>
              <a:gd name="connsiteY2" fmla="*/ 0 h 792480"/>
              <a:gd name="connsiteX3" fmla="*/ 614172 w 792480"/>
              <a:gd name="connsiteY3" fmla="*/ 0 h 792480"/>
              <a:gd name="connsiteX4" fmla="*/ 614172 w 792480"/>
              <a:gd name="connsiteY4" fmla="*/ 435864 h 792480"/>
              <a:gd name="connsiteX5" fmla="*/ 792480 w 792480"/>
              <a:gd name="connsiteY5" fmla="*/ 435864 h 792480"/>
              <a:gd name="connsiteX6" fmla="*/ 396240 w 792480"/>
              <a:gd name="connsiteY6" fmla="*/ 792480 h 792480"/>
              <a:gd name="connsiteX7" fmla="*/ 0 w 792480"/>
              <a:gd name="connsiteY7" fmla="*/ 435864 h 79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92480" h="792480">
                <a:moveTo>
                  <a:pt x="0" y="435864"/>
                </a:moveTo>
                <a:lnTo>
                  <a:pt x="178308" y="435864"/>
                </a:lnTo>
                <a:lnTo>
                  <a:pt x="178308" y="0"/>
                </a:lnTo>
                <a:lnTo>
                  <a:pt x="614172" y="0"/>
                </a:lnTo>
                <a:lnTo>
                  <a:pt x="614172" y="435864"/>
                </a:lnTo>
                <a:lnTo>
                  <a:pt x="792480" y="435864"/>
                </a:lnTo>
                <a:lnTo>
                  <a:pt x="396240" y="792480"/>
                </a:lnTo>
                <a:lnTo>
                  <a:pt x="0" y="43586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68021" tIns="34290" rIns="168021" bIns="181394" numCol="1" spcCol="953" anchor="ctr" anchorCtr="0">
            <a:noAutofit/>
          </a:bodyPr>
          <a:lstStyle/>
          <a:p>
            <a:pPr marL="0" marR="0" lvl="0" indent="0" algn="ctr" defTabSz="12001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17" grpId="0" animBg="1"/>
      <p:bldP spid="18" grpId="0" animBg="1"/>
      <p:bldP spid="19" grpId="0" animBg="1"/>
      <p:bldP spid="31" grpId="0" animBg="1"/>
      <p:bldP spid="3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3365771" y="1941827"/>
            <a:ext cx="3857989" cy="838691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000" b="1" i="0" u="none" strike="noStrike" kern="1200" cap="none" spc="0" normalizeH="0" baseline="0" noProof="0" dirty="0">
                <a:ln>
                  <a:noFill/>
                </a:ln>
                <a:solidFill>
                  <a:srgbClr val="0078B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感谢倾听！</a:t>
            </a:r>
          </a:p>
        </p:txBody>
      </p:sp>
      <p:cxnSp>
        <p:nvCxnSpPr>
          <p:cNvPr id="24" name="直接连接符 23"/>
          <p:cNvCxnSpPr>
            <a:cxnSpLocks/>
          </p:cNvCxnSpPr>
          <p:nvPr/>
        </p:nvCxnSpPr>
        <p:spPr>
          <a:xfrm flipH="1">
            <a:off x="3449361" y="2900164"/>
            <a:ext cx="503181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0" y="1164127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78BF"/>
          </a:solidFill>
          <a:ln w="5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15" name="Freeform 6"/>
          <p:cNvSpPr>
            <a:spLocks noEditPoints="1"/>
          </p:cNvSpPr>
          <p:nvPr/>
        </p:nvSpPr>
        <p:spPr bwMode="auto">
          <a:xfrm>
            <a:off x="1722420" y="2203161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8" name="5c7401c612c0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9580245" y="4657407"/>
            <a:ext cx="487363" cy="487363"/>
          </a:xfrm>
          <a:prstGeom prst="rect">
            <a:avLst/>
          </a:prstGeom>
        </p:spPr>
      </p:pic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6"/>
          <a:srcRect r="43639"/>
          <a:stretch>
            <a:fillRect/>
          </a:stretch>
        </p:blipFill>
        <p:spPr>
          <a:xfrm>
            <a:off x="3449320" y="838835"/>
            <a:ext cx="2309495" cy="727710"/>
          </a:xfrm>
          <a:prstGeom prst="rect">
            <a:avLst/>
          </a:prstGeom>
        </p:spPr>
      </p:pic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23" grpId="0"/>
      <p:bldP spid="14" grpId="0" bldLvl="0" animBg="1"/>
      <p:bldP spid="1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873141" y="466830"/>
            <a:ext cx="1146310" cy="1146310"/>
            <a:chOff x="1602769" y="143838"/>
            <a:chExt cx="1331936" cy="1331936"/>
          </a:xfrm>
        </p:grpSpPr>
        <p:sp>
          <p:nvSpPr>
            <p:cNvPr id="4" name="椭圆 3"/>
            <p:cNvSpPr/>
            <p:nvPr/>
          </p:nvSpPr>
          <p:spPr>
            <a:xfrm>
              <a:off x="1602769" y="143838"/>
              <a:ext cx="1331936" cy="1331936"/>
            </a:xfrm>
            <a:prstGeom prst="ellipse">
              <a:avLst/>
            </a:prstGeom>
            <a:solidFill>
              <a:srgbClr val="0078BF"/>
            </a:solidFill>
            <a:ln w="165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1679041" y="396413"/>
              <a:ext cx="118931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7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1638153" y="937949"/>
              <a:ext cx="1263808" cy="3039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CONTENTS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9" name="Freeform 5"/>
          <p:cNvSpPr/>
          <p:nvPr/>
        </p:nvSpPr>
        <p:spPr bwMode="auto">
          <a:xfrm>
            <a:off x="2382" y="2262776"/>
            <a:ext cx="9141619" cy="1084926"/>
          </a:xfrm>
          <a:custGeom>
            <a:avLst/>
            <a:gdLst>
              <a:gd name="T0" fmla="*/ 0 w 2601"/>
              <a:gd name="T1" fmla="*/ 139 h 306"/>
              <a:gd name="T2" fmla="*/ 647 w 2601"/>
              <a:gd name="T3" fmla="*/ 304 h 306"/>
              <a:gd name="T4" fmla="*/ 1863 w 2601"/>
              <a:gd name="T5" fmla="*/ 11 h 306"/>
              <a:gd name="T6" fmla="*/ 2601 w 2601"/>
              <a:gd name="T7" fmla="*/ 259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01" h="306">
                <a:moveTo>
                  <a:pt x="0" y="139"/>
                </a:moveTo>
                <a:cubicBezTo>
                  <a:pt x="0" y="139"/>
                  <a:pt x="179" y="301"/>
                  <a:pt x="647" y="304"/>
                </a:cubicBezTo>
                <a:cubicBezTo>
                  <a:pt x="1090" y="306"/>
                  <a:pt x="1474" y="0"/>
                  <a:pt x="1863" y="11"/>
                </a:cubicBezTo>
                <a:cubicBezTo>
                  <a:pt x="2253" y="21"/>
                  <a:pt x="2601" y="259"/>
                  <a:pt x="2601" y="259"/>
                </a:cubicBezTo>
              </a:path>
            </a:pathLst>
          </a:custGeom>
          <a:noFill/>
          <a:ln w="22225" cap="flat">
            <a:solidFill>
              <a:srgbClr val="0078BF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44" name="矩形 30"/>
          <p:cNvSpPr>
            <a:spLocks noChangeArrowheads="1"/>
          </p:cNvSpPr>
          <p:nvPr/>
        </p:nvSpPr>
        <p:spPr bwMode="auto">
          <a:xfrm>
            <a:off x="1470091" y="3823806"/>
            <a:ext cx="1341371" cy="35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500" b="1" dirty="0">
                <a:solidFill>
                  <a:srgbClr val="0070C0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图像扩增概述</a:t>
            </a:r>
            <a:endParaRPr kumimoji="0" lang="zh-CN" altLang="en-US" sz="15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6" name="矩形 64"/>
          <p:cNvSpPr>
            <a:spLocks noChangeArrowheads="1"/>
          </p:cNvSpPr>
          <p:nvPr/>
        </p:nvSpPr>
        <p:spPr bwMode="auto">
          <a:xfrm>
            <a:off x="3589321" y="1950785"/>
            <a:ext cx="1714090" cy="32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自动</a:t>
            </a:r>
            <a:r>
              <a:rPr lang="zh-CN" altLang="en-US" sz="1500" b="1" dirty="0">
                <a:solidFill>
                  <a:srgbClr val="0070C0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增强解读</a:t>
            </a:r>
            <a:endParaRPr kumimoji="0" lang="zh-CN" altLang="en-US" sz="15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770507" y="2933251"/>
            <a:ext cx="749673" cy="751323"/>
            <a:chOff x="3437020" y="1033173"/>
            <a:chExt cx="863676" cy="865577"/>
          </a:xfrm>
        </p:grpSpPr>
        <p:sp>
          <p:nvSpPr>
            <p:cNvPr id="49" name="椭圆 18"/>
            <p:cNvSpPr>
              <a:spLocks noChangeArrowheads="1"/>
            </p:cNvSpPr>
            <p:nvPr/>
          </p:nvSpPr>
          <p:spPr bwMode="auto">
            <a:xfrm>
              <a:off x="3437020" y="1033173"/>
              <a:ext cx="863676" cy="86557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87275" y="1169757"/>
              <a:ext cx="552644" cy="566109"/>
            </a:xfrm>
            <a:prstGeom prst="rect">
              <a:avLst/>
            </a:prstGeom>
          </p:spPr>
        </p:pic>
      </p:grpSp>
      <p:sp>
        <p:nvSpPr>
          <p:cNvPr id="51" name="矩形 68"/>
          <p:cNvSpPr>
            <a:spLocks noChangeArrowheads="1"/>
          </p:cNvSpPr>
          <p:nvPr/>
        </p:nvSpPr>
        <p:spPr bwMode="auto">
          <a:xfrm>
            <a:off x="6198504" y="3024540"/>
            <a:ext cx="1807873" cy="32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项目进度汇报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4090865" y="2457147"/>
            <a:ext cx="749673" cy="751323"/>
            <a:chOff x="3437020" y="2074814"/>
            <a:chExt cx="863676" cy="865577"/>
          </a:xfrm>
        </p:grpSpPr>
        <p:sp>
          <p:nvSpPr>
            <p:cNvPr id="53" name="椭圆 19"/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grpSp>
        <p:nvGrpSpPr>
          <p:cNvPr id="73" name="组合 72"/>
          <p:cNvGrpSpPr/>
          <p:nvPr/>
        </p:nvGrpSpPr>
        <p:grpSpPr>
          <a:xfrm>
            <a:off x="6755710" y="2080667"/>
            <a:ext cx="681521" cy="751322"/>
            <a:chOff x="3437020" y="5246272"/>
            <a:chExt cx="863676" cy="865576"/>
          </a:xfrm>
        </p:grpSpPr>
        <p:sp>
          <p:nvSpPr>
            <p:cNvPr id="74" name="椭圆 21"/>
            <p:cNvSpPr>
              <a:spLocks noChangeArrowheads="1"/>
            </p:cNvSpPr>
            <p:nvPr/>
          </p:nvSpPr>
          <p:spPr bwMode="auto">
            <a:xfrm>
              <a:off x="3437020" y="5246272"/>
              <a:ext cx="863676" cy="865576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75" name="Freeform 9"/>
            <p:cNvSpPr>
              <a:spLocks noEditPoints="1"/>
            </p:cNvSpPr>
            <p:nvPr/>
          </p:nvSpPr>
          <p:spPr bwMode="auto">
            <a:xfrm>
              <a:off x="3564624" y="5446833"/>
              <a:ext cx="605440" cy="464249"/>
            </a:xfrm>
            <a:custGeom>
              <a:avLst/>
              <a:gdLst>
                <a:gd name="T0" fmla="*/ 16 w 104"/>
                <a:gd name="T1" fmla="*/ 2 h 79"/>
                <a:gd name="T2" fmla="*/ 27 w 104"/>
                <a:gd name="T3" fmla="*/ 4 h 79"/>
                <a:gd name="T4" fmla="*/ 19 w 104"/>
                <a:gd name="T5" fmla="*/ 48 h 79"/>
                <a:gd name="T6" fmla="*/ 4 w 104"/>
                <a:gd name="T7" fmla="*/ 45 h 79"/>
                <a:gd name="T8" fmla="*/ 16 w 104"/>
                <a:gd name="T9" fmla="*/ 2 h 79"/>
                <a:gd name="T10" fmla="*/ 18 w 104"/>
                <a:gd name="T11" fmla="*/ 65 h 79"/>
                <a:gd name="T12" fmla="*/ 16 w 104"/>
                <a:gd name="T13" fmla="*/ 72 h 79"/>
                <a:gd name="T14" fmla="*/ 101 w 104"/>
                <a:gd name="T15" fmla="*/ 72 h 79"/>
                <a:gd name="T16" fmla="*/ 104 w 104"/>
                <a:gd name="T17" fmla="*/ 72 h 79"/>
                <a:gd name="T18" fmla="*/ 104 w 104"/>
                <a:gd name="T19" fmla="*/ 68 h 79"/>
                <a:gd name="T20" fmla="*/ 104 w 104"/>
                <a:gd name="T21" fmla="*/ 26 h 79"/>
                <a:gd name="T22" fmla="*/ 104 w 104"/>
                <a:gd name="T23" fmla="*/ 24 h 79"/>
                <a:gd name="T24" fmla="*/ 103 w 104"/>
                <a:gd name="T25" fmla="*/ 23 h 79"/>
                <a:gd name="T26" fmla="*/ 90 w 104"/>
                <a:gd name="T27" fmla="*/ 10 h 79"/>
                <a:gd name="T28" fmla="*/ 89 w 104"/>
                <a:gd name="T29" fmla="*/ 9 h 79"/>
                <a:gd name="T30" fmla="*/ 87 w 104"/>
                <a:gd name="T31" fmla="*/ 9 h 79"/>
                <a:gd name="T32" fmla="*/ 31 w 104"/>
                <a:gd name="T33" fmla="*/ 9 h 79"/>
                <a:gd name="T34" fmla="*/ 31 w 104"/>
                <a:gd name="T35" fmla="*/ 17 h 79"/>
                <a:gd name="T36" fmla="*/ 84 w 104"/>
                <a:gd name="T37" fmla="*/ 17 h 79"/>
                <a:gd name="T38" fmla="*/ 83 w 104"/>
                <a:gd name="T39" fmla="*/ 28 h 79"/>
                <a:gd name="T40" fmla="*/ 83 w 104"/>
                <a:gd name="T41" fmla="*/ 30 h 79"/>
                <a:gd name="T42" fmla="*/ 85 w 104"/>
                <a:gd name="T43" fmla="*/ 30 h 79"/>
                <a:gd name="T44" fmla="*/ 97 w 104"/>
                <a:gd name="T45" fmla="*/ 29 h 79"/>
                <a:gd name="T46" fmla="*/ 97 w 104"/>
                <a:gd name="T47" fmla="*/ 65 h 79"/>
                <a:gd name="T48" fmla="*/ 18 w 104"/>
                <a:gd name="T49" fmla="*/ 65 h 79"/>
                <a:gd name="T50" fmla="*/ 95 w 104"/>
                <a:gd name="T51" fmla="*/ 26 h 79"/>
                <a:gd name="T52" fmla="*/ 86 w 104"/>
                <a:gd name="T53" fmla="*/ 26 h 79"/>
                <a:gd name="T54" fmla="*/ 87 w 104"/>
                <a:gd name="T55" fmla="*/ 18 h 79"/>
                <a:gd name="T56" fmla="*/ 95 w 104"/>
                <a:gd name="T57" fmla="*/ 26 h 79"/>
                <a:gd name="T58" fmla="*/ 32 w 104"/>
                <a:gd name="T59" fmla="*/ 43 h 79"/>
                <a:gd name="T60" fmla="*/ 74 w 104"/>
                <a:gd name="T61" fmla="*/ 43 h 79"/>
                <a:gd name="T62" fmla="*/ 74 w 104"/>
                <a:gd name="T63" fmla="*/ 45 h 79"/>
                <a:gd name="T64" fmla="*/ 32 w 104"/>
                <a:gd name="T65" fmla="*/ 45 h 79"/>
                <a:gd name="T66" fmla="*/ 32 w 104"/>
                <a:gd name="T67" fmla="*/ 43 h 79"/>
                <a:gd name="T68" fmla="*/ 32 w 104"/>
                <a:gd name="T69" fmla="*/ 32 h 79"/>
                <a:gd name="T70" fmla="*/ 71 w 104"/>
                <a:gd name="T71" fmla="*/ 32 h 79"/>
                <a:gd name="T72" fmla="*/ 71 w 104"/>
                <a:gd name="T73" fmla="*/ 35 h 79"/>
                <a:gd name="T74" fmla="*/ 32 w 104"/>
                <a:gd name="T75" fmla="*/ 35 h 79"/>
                <a:gd name="T76" fmla="*/ 32 w 104"/>
                <a:gd name="T77" fmla="*/ 32 h 79"/>
                <a:gd name="T78" fmla="*/ 32 w 104"/>
                <a:gd name="T79" fmla="*/ 22 h 79"/>
                <a:gd name="T80" fmla="*/ 71 w 104"/>
                <a:gd name="T81" fmla="*/ 22 h 79"/>
                <a:gd name="T82" fmla="*/ 71 w 104"/>
                <a:gd name="T83" fmla="*/ 25 h 79"/>
                <a:gd name="T84" fmla="*/ 32 w 104"/>
                <a:gd name="T85" fmla="*/ 25 h 79"/>
                <a:gd name="T86" fmla="*/ 32 w 104"/>
                <a:gd name="T87" fmla="*/ 22 h 79"/>
                <a:gd name="T88" fmla="*/ 3 w 104"/>
                <a:gd name="T89" fmla="*/ 66 h 79"/>
                <a:gd name="T90" fmla="*/ 9 w 104"/>
                <a:gd name="T91" fmla="*/ 68 h 79"/>
                <a:gd name="T92" fmla="*/ 9 w 104"/>
                <a:gd name="T93" fmla="*/ 74 h 79"/>
                <a:gd name="T94" fmla="*/ 5 w 104"/>
                <a:gd name="T95" fmla="*/ 79 h 79"/>
                <a:gd name="T96" fmla="*/ 2 w 104"/>
                <a:gd name="T97" fmla="*/ 78 h 79"/>
                <a:gd name="T98" fmla="*/ 0 w 104"/>
                <a:gd name="T99" fmla="*/ 72 h 79"/>
                <a:gd name="T100" fmla="*/ 3 w 104"/>
                <a:gd name="T101" fmla="*/ 66 h 79"/>
                <a:gd name="T102" fmla="*/ 4 w 104"/>
                <a:gd name="T103" fmla="*/ 48 h 79"/>
                <a:gd name="T104" fmla="*/ 2 w 104"/>
                <a:gd name="T105" fmla="*/ 65 h 79"/>
                <a:gd name="T106" fmla="*/ 12 w 104"/>
                <a:gd name="T107" fmla="*/ 67 h 79"/>
                <a:gd name="T108" fmla="*/ 17 w 104"/>
                <a:gd name="T109" fmla="*/ 51 h 79"/>
                <a:gd name="T110" fmla="*/ 4 w 104"/>
                <a:gd name="T111" fmla="*/ 48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04" h="79">
                  <a:moveTo>
                    <a:pt x="16" y="2"/>
                  </a:moveTo>
                  <a:cubicBezTo>
                    <a:pt x="21" y="0"/>
                    <a:pt x="24" y="1"/>
                    <a:pt x="27" y="4"/>
                  </a:cubicBezTo>
                  <a:cubicBezTo>
                    <a:pt x="26" y="20"/>
                    <a:pt x="23" y="35"/>
                    <a:pt x="19" y="48"/>
                  </a:cubicBezTo>
                  <a:cubicBezTo>
                    <a:pt x="14" y="47"/>
                    <a:pt x="9" y="46"/>
                    <a:pt x="4" y="45"/>
                  </a:cubicBezTo>
                  <a:cubicBezTo>
                    <a:pt x="6" y="29"/>
                    <a:pt x="10" y="15"/>
                    <a:pt x="16" y="2"/>
                  </a:cubicBezTo>
                  <a:close/>
                  <a:moveTo>
                    <a:pt x="18" y="65"/>
                  </a:moveTo>
                  <a:cubicBezTo>
                    <a:pt x="16" y="72"/>
                    <a:pt x="16" y="72"/>
                    <a:pt x="16" y="72"/>
                  </a:cubicBezTo>
                  <a:cubicBezTo>
                    <a:pt x="69" y="72"/>
                    <a:pt x="74" y="72"/>
                    <a:pt x="101" y="72"/>
                  </a:cubicBezTo>
                  <a:cubicBezTo>
                    <a:pt x="104" y="72"/>
                    <a:pt x="104" y="72"/>
                    <a:pt x="104" y="72"/>
                  </a:cubicBezTo>
                  <a:cubicBezTo>
                    <a:pt x="104" y="68"/>
                    <a:pt x="104" y="68"/>
                    <a:pt x="104" y="68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4" y="24"/>
                    <a:pt x="104" y="24"/>
                    <a:pt x="104" y="24"/>
                  </a:cubicBezTo>
                  <a:cubicBezTo>
                    <a:pt x="103" y="23"/>
                    <a:pt x="103" y="23"/>
                    <a:pt x="103" y="23"/>
                  </a:cubicBezTo>
                  <a:cubicBezTo>
                    <a:pt x="90" y="10"/>
                    <a:pt x="90" y="10"/>
                    <a:pt x="90" y="10"/>
                  </a:cubicBezTo>
                  <a:cubicBezTo>
                    <a:pt x="89" y="9"/>
                    <a:pt x="89" y="9"/>
                    <a:pt x="89" y="9"/>
                  </a:cubicBezTo>
                  <a:cubicBezTo>
                    <a:pt x="87" y="9"/>
                    <a:pt x="87" y="9"/>
                    <a:pt x="87" y="9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12"/>
                    <a:pt x="31" y="14"/>
                    <a:pt x="31" y="17"/>
                  </a:cubicBezTo>
                  <a:cubicBezTo>
                    <a:pt x="84" y="17"/>
                    <a:pt x="84" y="17"/>
                    <a:pt x="84" y="17"/>
                  </a:cubicBezTo>
                  <a:cubicBezTo>
                    <a:pt x="83" y="28"/>
                    <a:pt x="83" y="28"/>
                    <a:pt x="83" y="28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85" y="30"/>
                    <a:pt x="85" y="30"/>
                    <a:pt x="85" y="30"/>
                  </a:cubicBezTo>
                  <a:cubicBezTo>
                    <a:pt x="97" y="29"/>
                    <a:pt x="97" y="29"/>
                    <a:pt x="97" y="29"/>
                  </a:cubicBezTo>
                  <a:cubicBezTo>
                    <a:pt x="97" y="65"/>
                    <a:pt x="97" y="65"/>
                    <a:pt x="97" y="65"/>
                  </a:cubicBezTo>
                  <a:cubicBezTo>
                    <a:pt x="79" y="65"/>
                    <a:pt x="57" y="65"/>
                    <a:pt x="18" y="65"/>
                  </a:cubicBezTo>
                  <a:close/>
                  <a:moveTo>
                    <a:pt x="95" y="26"/>
                  </a:moveTo>
                  <a:cubicBezTo>
                    <a:pt x="86" y="26"/>
                    <a:pt x="86" y="26"/>
                    <a:pt x="86" y="26"/>
                  </a:cubicBezTo>
                  <a:cubicBezTo>
                    <a:pt x="87" y="18"/>
                    <a:pt x="87" y="18"/>
                    <a:pt x="87" y="18"/>
                  </a:cubicBezTo>
                  <a:cubicBezTo>
                    <a:pt x="95" y="26"/>
                    <a:pt x="95" y="26"/>
                    <a:pt x="95" y="26"/>
                  </a:cubicBezTo>
                  <a:close/>
                  <a:moveTo>
                    <a:pt x="32" y="43"/>
                  </a:moveTo>
                  <a:cubicBezTo>
                    <a:pt x="74" y="43"/>
                    <a:pt x="74" y="43"/>
                    <a:pt x="74" y="43"/>
                  </a:cubicBezTo>
                  <a:cubicBezTo>
                    <a:pt x="74" y="45"/>
                    <a:pt x="74" y="45"/>
                    <a:pt x="74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3"/>
                    <a:pt x="32" y="43"/>
                    <a:pt x="32" y="43"/>
                  </a:cubicBezTo>
                  <a:close/>
                  <a:moveTo>
                    <a:pt x="32" y="32"/>
                  </a:moveTo>
                  <a:cubicBezTo>
                    <a:pt x="71" y="32"/>
                    <a:pt x="71" y="32"/>
                    <a:pt x="71" y="32"/>
                  </a:cubicBezTo>
                  <a:cubicBezTo>
                    <a:pt x="71" y="35"/>
                    <a:pt x="71" y="35"/>
                    <a:pt x="71" y="35"/>
                  </a:cubicBezTo>
                  <a:cubicBezTo>
                    <a:pt x="32" y="35"/>
                    <a:pt x="32" y="35"/>
                    <a:pt x="32" y="35"/>
                  </a:cubicBezTo>
                  <a:cubicBezTo>
                    <a:pt x="32" y="32"/>
                    <a:pt x="32" y="32"/>
                    <a:pt x="32" y="32"/>
                  </a:cubicBezTo>
                  <a:close/>
                  <a:moveTo>
                    <a:pt x="32" y="22"/>
                  </a:moveTo>
                  <a:cubicBezTo>
                    <a:pt x="71" y="22"/>
                    <a:pt x="71" y="22"/>
                    <a:pt x="71" y="22"/>
                  </a:cubicBezTo>
                  <a:cubicBezTo>
                    <a:pt x="71" y="25"/>
                    <a:pt x="71" y="25"/>
                    <a:pt x="71" y="25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2"/>
                    <a:pt x="32" y="22"/>
                    <a:pt x="32" y="22"/>
                  </a:cubicBezTo>
                  <a:close/>
                  <a:moveTo>
                    <a:pt x="3" y="66"/>
                  </a:moveTo>
                  <a:cubicBezTo>
                    <a:pt x="9" y="68"/>
                    <a:pt x="9" y="68"/>
                    <a:pt x="9" y="68"/>
                  </a:cubicBezTo>
                  <a:cubicBezTo>
                    <a:pt x="9" y="74"/>
                    <a:pt x="9" y="74"/>
                    <a:pt x="9" y="74"/>
                  </a:cubicBezTo>
                  <a:cubicBezTo>
                    <a:pt x="5" y="79"/>
                    <a:pt x="5" y="79"/>
                    <a:pt x="5" y="79"/>
                  </a:cubicBezTo>
                  <a:cubicBezTo>
                    <a:pt x="4" y="79"/>
                    <a:pt x="3" y="79"/>
                    <a:pt x="2" y="78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3" y="66"/>
                    <a:pt x="3" y="66"/>
                    <a:pt x="3" y="66"/>
                  </a:cubicBezTo>
                  <a:close/>
                  <a:moveTo>
                    <a:pt x="4" y="48"/>
                  </a:moveTo>
                  <a:cubicBezTo>
                    <a:pt x="3" y="53"/>
                    <a:pt x="3" y="59"/>
                    <a:pt x="2" y="65"/>
                  </a:cubicBezTo>
                  <a:cubicBezTo>
                    <a:pt x="5" y="65"/>
                    <a:pt x="9" y="66"/>
                    <a:pt x="12" y="67"/>
                  </a:cubicBezTo>
                  <a:cubicBezTo>
                    <a:pt x="14" y="61"/>
                    <a:pt x="15" y="56"/>
                    <a:pt x="17" y="51"/>
                  </a:cubicBezTo>
                  <a:cubicBezTo>
                    <a:pt x="13" y="50"/>
                    <a:pt x="9" y="49"/>
                    <a:pt x="4" y="4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2" name="图片 1" descr="资源 1"/>
          <p:cNvPicPr>
            <a:picLocks noChangeAspect="1"/>
          </p:cNvPicPr>
          <p:nvPr/>
        </p:nvPicPr>
        <p:blipFill>
          <a:blip r:embed="rId5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comb/>
      </p:transition>
    </mc:Choice>
    <mc:Fallback xmlns="">
      <p:transition>
        <p:comb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44" grpId="0"/>
      <p:bldP spid="46" grpId="0"/>
      <p:bldP spid="5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84648" y="-338488"/>
            <a:ext cx="1718803" cy="5399903"/>
          </a:xfrm>
          <a:prstGeom prst="trapezoid">
            <a:avLst>
              <a:gd name="adj" fmla="val 16935"/>
            </a:avLst>
          </a:prstGeom>
          <a:solidFill>
            <a:srgbClr val="0078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Part</a:t>
            </a:r>
            <a:r>
              <a:rPr kumimoji="0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1</a:t>
            </a:r>
            <a:endParaRPr kumimoji="0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314324" y="2041422"/>
            <a:ext cx="2908489" cy="1177245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图像扩增概述</a:t>
            </a:r>
          </a:p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389255" y="2019300"/>
            <a:ext cx="2306955" cy="727710"/>
          </a:xfrm>
          <a:prstGeom prst="rect">
            <a:avLst/>
          </a:prstGeom>
        </p:spPr>
      </p:pic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ldLvl="0" animBg="1"/>
      <p:bldP spid="37" grpId="0" animBg="1"/>
      <p:bldP spid="27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203132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图像扩增概述</a:t>
            </a: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箭头3"/>
          <p:cNvSpPr/>
          <p:nvPr/>
        </p:nvSpPr>
        <p:spPr bwMode="gray">
          <a:xfrm flipV="1">
            <a:off x="1319202" y="2974727"/>
            <a:ext cx="819764" cy="1140531"/>
          </a:xfrm>
          <a:custGeom>
            <a:avLst/>
            <a:gdLst>
              <a:gd name="T0" fmla="*/ 118 w 933"/>
              <a:gd name="T1" fmla="*/ 1044 h 1182"/>
              <a:gd name="T2" fmla="*/ 128 w 933"/>
              <a:gd name="T3" fmla="*/ 340 h 1182"/>
              <a:gd name="T4" fmla="*/ 264 w 933"/>
              <a:gd name="T5" fmla="*/ 210 h 1182"/>
              <a:gd name="T6" fmla="*/ 720 w 933"/>
              <a:gd name="T7" fmla="*/ 202 h 1182"/>
              <a:gd name="T8" fmla="*/ 720 w 933"/>
              <a:gd name="T9" fmla="*/ 320 h 1182"/>
              <a:gd name="T10" fmla="*/ 933 w 933"/>
              <a:gd name="T11" fmla="*/ 153 h 1182"/>
              <a:gd name="T12" fmla="*/ 712 w 933"/>
              <a:gd name="T13" fmla="*/ 0 h 1182"/>
              <a:gd name="T14" fmla="*/ 714 w 933"/>
              <a:gd name="T15" fmla="*/ 92 h 1182"/>
              <a:gd name="T16" fmla="*/ 234 w 933"/>
              <a:gd name="T17" fmla="*/ 94 h 1182"/>
              <a:gd name="T18" fmla="*/ 0 w 933"/>
              <a:gd name="T19" fmla="*/ 298 h 1182"/>
              <a:gd name="T20" fmla="*/ 0 w 933"/>
              <a:gd name="T21" fmla="*/ 1058 h 1182"/>
              <a:gd name="T22" fmla="*/ 118 w 933"/>
              <a:gd name="T23" fmla="*/ 1044 h 1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33" h="1182">
                <a:moveTo>
                  <a:pt x="118" y="1044"/>
                </a:moveTo>
                <a:lnTo>
                  <a:pt x="128" y="340"/>
                </a:lnTo>
                <a:cubicBezTo>
                  <a:pt x="134" y="214"/>
                  <a:pt x="182" y="212"/>
                  <a:pt x="264" y="210"/>
                </a:cubicBezTo>
                <a:lnTo>
                  <a:pt x="720" y="202"/>
                </a:lnTo>
                <a:lnTo>
                  <a:pt x="720" y="320"/>
                </a:lnTo>
                <a:lnTo>
                  <a:pt x="933" y="153"/>
                </a:lnTo>
                <a:lnTo>
                  <a:pt x="712" y="0"/>
                </a:lnTo>
                <a:lnTo>
                  <a:pt x="714" y="92"/>
                </a:lnTo>
                <a:cubicBezTo>
                  <a:pt x="714" y="92"/>
                  <a:pt x="406" y="94"/>
                  <a:pt x="234" y="94"/>
                </a:cubicBezTo>
                <a:cubicBezTo>
                  <a:pt x="60" y="96"/>
                  <a:pt x="2" y="156"/>
                  <a:pt x="0" y="298"/>
                </a:cubicBezTo>
                <a:lnTo>
                  <a:pt x="0" y="1058"/>
                </a:lnTo>
                <a:cubicBezTo>
                  <a:pt x="20" y="1182"/>
                  <a:pt x="93" y="1170"/>
                  <a:pt x="118" y="1044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微软雅黑" panose="020B0503020204020204" pitchFamily="34" charset="-122"/>
            </a:endParaRPr>
          </a:p>
        </p:txBody>
      </p:sp>
      <p:sp>
        <p:nvSpPr>
          <p:cNvPr id="18" name="箭头2"/>
          <p:cNvSpPr/>
          <p:nvPr/>
        </p:nvSpPr>
        <p:spPr bwMode="gray">
          <a:xfrm rot="16200000">
            <a:off x="1535213" y="2259072"/>
            <a:ext cx="243647" cy="974403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微软雅黑" panose="020B0503020204020204" pitchFamily="34" charset="-122"/>
            </a:endParaRPr>
          </a:p>
        </p:txBody>
      </p:sp>
      <p:sp>
        <p:nvSpPr>
          <p:cNvPr id="19" name="箭头1"/>
          <p:cNvSpPr/>
          <p:nvPr/>
        </p:nvSpPr>
        <p:spPr bwMode="gray">
          <a:xfrm>
            <a:off x="1313931" y="1279999"/>
            <a:ext cx="819764" cy="1453310"/>
          </a:xfrm>
          <a:custGeom>
            <a:avLst/>
            <a:gdLst>
              <a:gd name="T0" fmla="*/ 118 w 933"/>
              <a:gd name="T1" fmla="*/ 1044 h 1182"/>
              <a:gd name="T2" fmla="*/ 128 w 933"/>
              <a:gd name="T3" fmla="*/ 340 h 1182"/>
              <a:gd name="T4" fmla="*/ 264 w 933"/>
              <a:gd name="T5" fmla="*/ 210 h 1182"/>
              <a:gd name="T6" fmla="*/ 720 w 933"/>
              <a:gd name="T7" fmla="*/ 202 h 1182"/>
              <a:gd name="T8" fmla="*/ 720 w 933"/>
              <a:gd name="T9" fmla="*/ 320 h 1182"/>
              <a:gd name="T10" fmla="*/ 933 w 933"/>
              <a:gd name="T11" fmla="*/ 153 h 1182"/>
              <a:gd name="T12" fmla="*/ 712 w 933"/>
              <a:gd name="T13" fmla="*/ 0 h 1182"/>
              <a:gd name="T14" fmla="*/ 714 w 933"/>
              <a:gd name="T15" fmla="*/ 92 h 1182"/>
              <a:gd name="T16" fmla="*/ 234 w 933"/>
              <a:gd name="T17" fmla="*/ 94 h 1182"/>
              <a:gd name="T18" fmla="*/ 0 w 933"/>
              <a:gd name="T19" fmla="*/ 298 h 1182"/>
              <a:gd name="T20" fmla="*/ 0 w 933"/>
              <a:gd name="T21" fmla="*/ 1058 h 1182"/>
              <a:gd name="T22" fmla="*/ 118 w 933"/>
              <a:gd name="T23" fmla="*/ 1044 h 1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33" h="1182">
                <a:moveTo>
                  <a:pt x="118" y="1044"/>
                </a:moveTo>
                <a:lnTo>
                  <a:pt x="128" y="340"/>
                </a:lnTo>
                <a:cubicBezTo>
                  <a:pt x="134" y="214"/>
                  <a:pt x="182" y="212"/>
                  <a:pt x="264" y="210"/>
                </a:cubicBezTo>
                <a:lnTo>
                  <a:pt x="720" y="202"/>
                </a:lnTo>
                <a:lnTo>
                  <a:pt x="720" y="320"/>
                </a:lnTo>
                <a:lnTo>
                  <a:pt x="933" y="153"/>
                </a:lnTo>
                <a:lnTo>
                  <a:pt x="712" y="0"/>
                </a:lnTo>
                <a:lnTo>
                  <a:pt x="714" y="92"/>
                </a:lnTo>
                <a:cubicBezTo>
                  <a:pt x="714" y="92"/>
                  <a:pt x="406" y="94"/>
                  <a:pt x="234" y="94"/>
                </a:cubicBezTo>
                <a:cubicBezTo>
                  <a:pt x="60" y="96"/>
                  <a:pt x="2" y="156"/>
                  <a:pt x="0" y="298"/>
                </a:cubicBezTo>
                <a:lnTo>
                  <a:pt x="0" y="1058"/>
                </a:lnTo>
                <a:cubicBezTo>
                  <a:pt x="20" y="1182"/>
                  <a:pt x="93" y="1170"/>
                  <a:pt x="118" y="1044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微软雅黑" panose="020B0503020204020204" pitchFamily="34" charset="-122"/>
            </a:endParaRPr>
          </a:p>
        </p:txBody>
      </p:sp>
      <p:sp>
        <p:nvSpPr>
          <p:cNvPr id="20" name="文本1"/>
          <p:cNvSpPr>
            <a:spLocks noChangeArrowheads="1"/>
          </p:cNvSpPr>
          <p:nvPr/>
        </p:nvSpPr>
        <p:spPr bwMode="gray">
          <a:xfrm>
            <a:off x="3229409" y="1103429"/>
            <a:ext cx="4434093" cy="716867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lnSpc>
                <a:spcPct val="130000"/>
              </a:lnSpc>
              <a:defRPr/>
            </a:pPr>
            <a:r>
              <a:rPr lang="zh-CN" altLang="zh-CN" sz="1200" dirty="0"/>
              <a:t>以原始图像或者指定特征为基准，利用一定的方法策略得到更多图像数据的过程。</a:t>
            </a:r>
            <a:r>
              <a:rPr lang="en-US" altLang="zh-CN" sz="1200" dirty="0"/>
              <a:t> </a:t>
            </a:r>
            <a:r>
              <a:rPr lang="zh-CN" altLang="en-US" sz="1000" dirty="0"/>
              <a:t>（颜色特征、纹理特征、形状特征、空间关系特征）</a:t>
            </a:r>
            <a:endParaRPr lang="zh-CN" altLang="en-US" sz="1100" dirty="0">
              <a:solidFill>
                <a:prstClr val="black"/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1" name="标题1"/>
          <p:cNvSpPr>
            <a:spLocks noChangeArrowheads="1"/>
          </p:cNvSpPr>
          <p:nvPr/>
        </p:nvSpPr>
        <p:spPr bwMode="gray">
          <a:xfrm>
            <a:off x="2179678" y="1231031"/>
            <a:ext cx="931954" cy="461664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>
                    <a:lumMod val="95000"/>
                  </a:sysClr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定义</a:t>
            </a:r>
            <a:endParaRPr kumimoji="0" lang="zh-CN" altLang="zh-CN" sz="1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>
                  <a:lumMod val="95000"/>
                </a:sysClr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2" name="文本2"/>
          <p:cNvSpPr>
            <a:spLocks noChangeArrowheads="1"/>
          </p:cNvSpPr>
          <p:nvPr/>
        </p:nvSpPr>
        <p:spPr bwMode="gray">
          <a:xfrm>
            <a:off x="3229407" y="2188926"/>
            <a:ext cx="4434093" cy="98452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lvl="0" indent="-17145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/>
              <a:t>深度卷积网络过拟合问题</a:t>
            </a:r>
            <a:r>
              <a:rPr lang="en-US" altLang="zh-CN" sz="1200" dirty="0">
                <a:sym typeface="Wingdings" panose="05000000000000000000" pitchFamily="2" charset="2"/>
              </a:rPr>
              <a:t></a:t>
            </a:r>
            <a:r>
              <a:rPr lang="zh-CN" altLang="en-US" sz="1200" dirty="0"/>
              <a:t>网络架构突破</a:t>
            </a:r>
            <a:r>
              <a:rPr lang="zh-CN" altLang="zh-CN" sz="1200" dirty="0"/>
              <a:t>、</a:t>
            </a:r>
            <a:r>
              <a:rPr lang="zh-CN" altLang="en-US" sz="1200" dirty="0"/>
              <a:t>迁移学习等</a:t>
            </a:r>
            <a:endParaRPr lang="en-US" altLang="zh-CN" sz="1200" dirty="0"/>
          </a:p>
          <a:p>
            <a:pPr marL="171450" lvl="0" indent="-17145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/>
              <a:t>许多实验</a:t>
            </a:r>
            <a:r>
              <a:rPr lang="zh-CN" altLang="zh-CN" sz="1200" dirty="0"/>
              <a:t>限制于规范的学术图像数据集</a:t>
            </a:r>
            <a:endParaRPr lang="en-US" altLang="zh-CN" sz="1200" dirty="0"/>
          </a:p>
          <a:p>
            <a:pPr marL="171450" lvl="0" indent="-17145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/>
              <a:t>类不平衡问题</a:t>
            </a:r>
            <a:endParaRPr lang="zh-CN" altLang="zh-CN" sz="1200" dirty="0"/>
          </a:p>
        </p:txBody>
      </p:sp>
      <p:sp>
        <p:nvSpPr>
          <p:cNvPr id="23" name="标题2"/>
          <p:cNvSpPr>
            <a:spLocks noChangeArrowheads="1"/>
          </p:cNvSpPr>
          <p:nvPr/>
        </p:nvSpPr>
        <p:spPr bwMode="gray">
          <a:xfrm>
            <a:off x="2181537" y="2482814"/>
            <a:ext cx="931955" cy="461664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b="1" dirty="0">
                <a:solidFill>
                  <a:sysClr val="window" lastClr="FFFFFF">
                    <a:lumMod val="95000"/>
                  </a:sys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背景</a:t>
            </a:r>
            <a:endParaRPr lang="zh-CN" altLang="zh-CN" sz="1400" b="1" dirty="0">
              <a:solidFill>
                <a:sysClr val="window" lastClr="FFFFFF">
                  <a:lumMod val="95000"/>
                </a:sysClr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4" name="文本3"/>
          <p:cNvSpPr>
            <a:spLocks noChangeArrowheads="1"/>
          </p:cNvSpPr>
          <p:nvPr/>
        </p:nvSpPr>
        <p:spPr bwMode="ltGray">
          <a:xfrm>
            <a:off x="3229408" y="3529196"/>
            <a:ext cx="4434093" cy="81347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lvl="0" indent="-17145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sz="1200" dirty="0"/>
              <a:t>数据</a:t>
            </a:r>
            <a:r>
              <a:rPr lang="zh-CN" altLang="en-US" sz="1200" dirty="0"/>
              <a:t>变换</a:t>
            </a:r>
            <a:r>
              <a:rPr lang="zh-CN" altLang="zh-CN" sz="1200" dirty="0"/>
              <a:t>方法</a:t>
            </a:r>
            <a:r>
              <a:rPr lang="en-US" altLang="zh-CN" sz="1200" dirty="0"/>
              <a:t> / </a:t>
            </a:r>
            <a:r>
              <a:rPr lang="zh-CN" altLang="zh-CN" sz="1200" dirty="0"/>
              <a:t>过采样技术</a:t>
            </a:r>
            <a:endParaRPr lang="en-US" altLang="zh-CN" sz="1200" dirty="0"/>
          </a:p>
          <a:p>
            <a:pPr marL="171450" lvl="0" indent="-17145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sz="1200" dirty="0"/>
              <a:t>基础图像处理方法</a:t>
            </a:r>
            <a:r>
              <a:rPr lang="en-US" altLang="zh-CN" sz="1200" dirty="0"/>
              <a:t> / </a:t>
            </a:r>
            <a:r>
              <a:rPr lang="zh-CN" altLang="zh-CN" sz="1200" dirty="0"/>
              <a:t>深度学习方法</a:t>
            </a:r>
            <a:r>
              <a:rPr lang="en-US" altLang="zh-CN" sz="1200" dirty="0"/>
              <a:t> /</a:t>
            </a:r>
            <a:r>
              <a:rPr lang="zh-CN" altLang="en-US" sz="1200" dirty="0"/>
              <a:t>（元学习）</a:t>
            </a:r>
            <a:endParaRPr kumimoji="0" lang="zh-CN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auto">
          <a:xfrm>
            <a:off x="899280" y="2286298"/>
            <a:ext cx="892911" cy="894027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</a:ln>
          <a:effectLst/>
        </p:spPr>
        <p:txBody>
          <a:bodyPr lIns="62118" tIns="31058" rIns="62118" bIns="31058" anchor="ctr"/>
          <a:lstStyle/>
          <a:p>
            <a:pPr marL="0" marR="0" lvl="0" indent="0" algn="ctr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9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概述</a:t>
            </a:r>
            <a:endParaRPr kumimoji="0" lang="zh-CN" altLang="en-US" sz="19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31140"/>
            <a:ext cx="1501775" cy="473710"/>
          </a:xfrm>
          <a:prstGeom prst="rect">
            <a:avLst/>
          </a:prstGeom>
        </p:spPr>
      </p:pic>
      <p:sp>
        <p:nvSpPr>
          <p:cNvPr id="15" name="标题2">
            <a:extLst>
              <a:ext uri="{FF2B5EF4-FFF2-40B4-BE49-F238E27FC236}">
                <a16:creationId xmlns:a16="http://schemas.microsoft.com/office/drawing/2014/main" id="{57C140A4-0A94-4F15-BE05-FD4E386F22E3}"/>
              </a:ext>
            </a:extLst>
          </p:cNvPr>
          <p:cNvSpPr>
            <a:spLocks noChangeArrowheads="1"/>
          </p:cNvSpPr>
          <p:nvPr/>
        </p:nvSpPr>
        <p:spPr bwMode="gray">
          <a:xfrm>
            <a:off x="2169135" y="3705102"/>
            <a:ext cx="931955" cy="461664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b="1" dirty="0">
                <a:solidFill>
                  <a:sysClr val="window" lastClr="FFFFFF">
                    <a:lumMod val="95000"/>
                  </a:sysClr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分类</a:t>
            </a:r>
            <a:endParaRPr lang="zh-CN" altLang="zh-CN" sz="1400" b="1" dirty="0">
              <a:solidFill>
                <a:sysClr val="window" lastClr="FFFFFF">
                  <a:lumMod val="95000"/>
                </a:sysClr>
              </a:solidFill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264687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图像扩增方法分类</a:t>
            </a: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4"/>
          <a:srcRect r="43701"/>
          <a:stretch>
            <a:fillRect/>
          </a:stretch>
        </p:blipFill>
        <p:spPr>
          <a:xfrm>
            <a:off x="7333615" y="231140"/>
            <a:ext cx="1501775" cy="473710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FE64006A-7F4B-44D7-B3B0-9E0121593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578B308-B57E-41E1-8B26-A112707338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752923"/>
              </p:ext>
            </p:extLst>
          </p:nvPr>
        </p:nvGraphicFramePr>
        <p:xfrm>
          <a:off x="2573191" y="440631"/>
          <a:ext cx="5724917" cy="3706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5" imgW="6042270" imgH="3908847" progId="Visio.Drawing.15">
                  <p:embed/>
                </p:oleObj>
              </mc:Choice>
              <mc:Fallback>
                <p:oleObj name="Visio" r:id="rId5" imgW="6042270" imgH="3908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191" y="440631"/>
                        <a:ext cx="5724917" cy="3706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组合 27">
            <a:extLst>
              <a:ext uri="{FF2B5EF4-FFF2-40B4-BE49-F238E27FC236}">
                <a16:creationId xmlns:a16="http://schemas.microsoft.com/office/drawing/2014/main" id="{F2CFE378-346D-451C-BABA-503223791410}"/>
              </a:ext>
            </a:extLst>
          </p:cNvPr>
          <p:cNvGrpSpPr/>
          <p:nvPr/>
        </p:nvGrpSpPr>
        <p:grpSpPr>
          <a:xfrm>
            <a:off x="371470" y="4588106"/>
            <a:ext cx="7709274" cy="407925"/>
            <a:chOff x="3115259" y="5248106"/>
            <a:chExt cx="7463076" cy="1052209"/>
          </a:xfrm>
        </p:grpSpPr>
        <p:sp>
          <p:nvSpPr>
            <p:cNvPr id="29" name="圆角矩形 36">
              <a:extLst>
                <a:ext uri="{FF2B5EF4-FFF2-40B4-BE49-F238E27FC236}">
                  <a16:creationId xmlns:a16="http://schemas.microsoft.com/office/drawing/2014/main" id="{DD6D1A36-BE7A-4F03-A040-01EBD7401DA1}"/>
                </a:ext>
              </a:extLst>
            </p:cNvPr>
            <p:cNvSpPr/>
            <p:nvPr/>
          </p:nvSpPr>
          <p:spPr>
            <a:xfrm>
              <a:off x="3115259" y="5248106"/>
              <a:ext cx="7463076" cy="1052209"/>
            </a:xfrm>
            <a:prstGeom prst="roundRect">
              <a:avLst>
                <a:gd name="adj" fmla="val 1189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30" name="文本框 33">
              <a:extLst>
                <a:ext uri="{FF2B5EF4-FFF2-40B4-BE49-F238E27FC236}">
                  <a16:creationId xmlns:a16="http://schemas.microsoft.com/office/drawing/2014/main" id="{B03A3F8F-8F10-426C-8475-76F6C51981D3}"/>
                </a:ext>
              </a:extLst>
            </p:cNvPr>
            <p:cNvSpPr txBox="1"/>
            <p:nvPr/>
          </p:nvSpPr>
          <p:spPr>
            <a:xfrm>
              <a:off x="3206880" y="5394065"/>
              <a:ext cx="6404279" cy="7144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342900" algn="ctr">
                <a:defRPr/>
              </a:pPr>
              <a:r>
                <a:rPr kumimoji="0" lang="zh-CN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参考资料：</a:t>
              </a:r>
              <a:r>
                <a:rPr kumimoji="0" lang="en-US" altLang="zh-CN" sz="11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《</a:t>
              </a:r>
              <a:r>
                <a:rPr lang="en-US" altLang="zh-CN" sz="1200" b="1" dirty="0"/>
                <a:t>A survey on Image Data Augmentation for Deep Learning</a:t>
              </a:r>
              <a:r>
                <a:rPr kumimoji="0" lang="en-US" altLang="zh-CN" sz="11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》</a:t>
              </a:r>
              <a:endPara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7FA3D957-6A6B-4AF6-9C33-8071F7689613}"/>
              </a:ext>
            </a:extLst>
          </p:cNvPr>
          <p:cNvSpPr/>
          <p:nvPr/>
        </p:nvSpPr>
        <p:spPr>
          <a:xfrm>
            <a:off x="476188" y="790993"/>
            <a:ext cx="1979345" cy="30431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按扩增产出</a:t>
            </a:r>
            <a:endParaRPr lang="en-US" altLang="zh-CN" dirty="0"/>
          </a:p>
          <a:p>
            <a:pPr marL="285750" lvl="0" indent="-28575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数据</a:t>
            </a:r>
            <a:r>
              <a:rPr lang="zh-CN" altLang="en-US" dirty="0"/>
              <a:t>变换</a:t>
            </a:r>
            <a:r>
              <a:rPr lang="zh-CN" altLang="zh-CN" dirty="0"/>
              <a:t>方法</a:t>
            </a:r>
            <a:r>
              <a:rPr lang="en-US" altLang="zh-CN" dirty="0"/>
              <a:t> </a:t>
            </a:r>
          </a:p>
          <a:p>
            <a:pPr marL="285750" lvl="0" indent="-28575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过采样技术</a:t>
            </a:r>
            <a:endParaRPr lang="zh-CN" altLang="en-US" dirty="0"/>
          </a:p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按操作复杂度</a:t>
            </a:r>
            <a:endParaRPr lang="en-US" altLang="zh-CN" dirty="0"/>
          </a:p>
          <a:p>
            <a:pPr marL="285750" lvl="0" indent="-28575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基础图像处理方法</a:t>
            </a:r>
            <a:endParaRPr lang="en-US" altLang="zh-CN" dirty="0"/>
          </a:p>
          <a:p>
            <a:pPr marL="285750" lvl="0" indent="-28575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深度学习方法</a:t>
            </a:r>
            <a:endParaRPr lang="en-US" altLang="zh-CN" dirty="0"/>
          </a:p>
          <a:p>
            <a:pPr lvl="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/>
              <a:t>     （元学习）</a:t>
            </a:r>
          </a:p>
        </p:txBody>
      </p:sp>
    </p:spTree>
    <p:extLst>
      <p:ext uri="{BB962C8B-B14F-4D97-AF65-F5344CB8AC3E}">
        <p14:creationId xmlns:p14="http://schemas.microsoft.com/office/powerpoint/2010/main" val="3354226530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84648" y="-338488"/>
            <a:ext cx="1718803" cy="5399903"/>
          </a:xfrm>
          <a:prstGeom prst="trapezoid">
            <a:avLst>
              <a:gd name="adj" fmla="val 16935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Part</a:t>
            </a:r>
            <a:r>
              <a:rPr kumimoji="0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2</a:t>
            </a:r>
            <a:endParaRPr kumimoji="0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29098" y="2019303"/>
            <a:ext cx="2908489" cy="623248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自动增强解读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471009" y="1797376"/>
            <a:ext cx="1244252" cy="892148"/>
            <a:chOff x="9140243" y="2649839"/>
            <a:chExt cx="1659001" cy="1189530"/>
          </a:xfrm>
        </p:grpSpPr>
        <p:sp>
          <p:nvSpPr>
            <p:cNvPr id="32" name="矩形 31"/>
            <p:cNvSpPr/>
            <p:nvPr/>
          </p:nvSpPr>
          <p:spPr>
            <a:xfrm>
              <a:off x="9140243" y="2649839"/>
              <a:ext cx="1180238" cy="4103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3429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2-1 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9140243" y="3037021"/>
              <a:ext cx="1659001" cy="4103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2-2 </a:t>
              </a:r>
              <a:r>
                <a:rPr lang="zh-CN" altLang="en-US" dirty="0">
                  <a:solidFill>
                    <a:prstClr val="white"/>
                  </a:solidFill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搜索空间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9140244" y="3429000"/>
              <a:ext cx="1659000" cy="4103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2-3 </a:t>
              </a:r>
              <a:r>
                <a:rPr kumimoji="1" lang="zh-CN" altLang="en-US" dirty="0">
                  <a:solidFill>
                    <a:prstClr val="white"/>
                  </a:solidFill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搜索</a:t>
              </a:r>
              <a:r>
                <a:rPr kumimoji="1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印品黑体" panose="00000500000000000000" pitchFamily="2" charset="-122"/>
                  <a:cs typeface="微软雅黑" panose="020B0503020204020204" pitchFamily="34" charset="-122"/>
                </a:rPr>
                <a:t>算法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389255" y="2019300"/>
            <a:ext cx="2306955" cy="72771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74CD1FB-DFF3-4831-BB73-40A29C999A0E}"/>
              </a:ext>
            </a:extLst>
          </p:cNvPr>
          <p:cNvSpPr/>
          <p:nvPr/>
        </p:nvSpPr>
        <p:spPr>
          <a:xfrm>
            <a:off x="7471008" y="2650647"/>
            <a:ext cx="12442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kumimoji="1"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2-4 </a:t>
            </a:r>
            <a:r>
              <a:rPr kumimoji="1" lang="zh-CN" altLang="en-US">
                <a:solidFill>
                  <a:prstClr val="white"/>
                </a:solidFill>
                <a:latin typeface="微软雅黑" panose="020B0503020204020204" pitchFamily="34" charset="-122"/>
                <a:ea typeface="印品黑体" panose="00000500000000000000" pitchFamily="2" charset="-122"/>
                <a:cs typeface="微软雅黑" panose="020B0503020204020204" pitchFamily="34" charset="-122"/>
              </a:rPr>
              <a:t>实验结果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印品黑体" panose="00000500000000000000" pitchFamily="2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27" grpId="0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46"/>
          <p:cNvSpPr>
            <a:spLocks noChangeArrowheads="1"/>
          </p:cNvSpPr>
          <p:nvPr/>
        </p:nvSpPr>
        <p:spPr bwMode="auto">
          <a:xfrm>
            <a:off x="476188" y="177842"/>
            <a:ext cx="2031321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自动增强解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7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E7443F81-5731-4CFF-A58E-23EECBFD98F9}"/>
              </a:ext>
            </a:extLst>
          </p:cNvPr>
          <p:cNvSpPr/>
          <p:nvPr/>
        </p:nvSpPr>
        <p:spPr>
          <a:xfrm>
            <a:off x="1050383" y="698662"/>
            <a:ext cx="5734434" cy="3946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en-US" altLang="zh-CN" sz="1600" dirty="0" err="1"/>
              <a:t>AutoAugment</a:t>
            </a:r>
            <a:r>
              <a:rPr lang="en-US" altLang="zh-CN" sz="1600" dirty="0"/>
              <a:t>: Learning Augmentation Policies from Data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50BCCA6-552A-462B-A9DF-7485E74A825A}"/>
              </a:ext>
            </a:extLst>
          </p:cNvPr>
          <p:cNvSpPr/>
          <p:nvPr/>
        </p:nvSpPr>
        <p:spPr>
          <a:xfrm>
            <a:off x="476189" y="1050523"/>
            <a:ext cx="4220456" cy="3751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痛点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/>
              <a:t>特定的数据集</a:t>
            </a:r>
            <a:r>
              <a:rPr lang="zh-CN" altLang="en-US" dirty="0"/>
              <a:t>适用特定</a:t>
            </a:r>
            <a:r>
              <a:rPr lang="zh-CN" altLang="zh-CN" dirty="0"/>
              <a:t>数据增强方法，</a:t>
            </a:r>
            <a:r>
              <a:rPr lang="zh-CN" altLang="en-US" dirty="0"/>
              <a:t>可迁移性差</a:t>
            </a:r>
            <a:r>
              <a:rPr lang="zh-CN" altLang="zh-CN" dirty="0"/>
              <a:t>。</a:t>
            </a:r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--&gt;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自动化为目标数据集寻找最有效的数据增强策略</a:t>
            </a:r>
            <a:endParaRPr lang="en-US" altLang="zh-CN" b="1" dirty="0">
              <a:solidFill>
                <a:srgbClr val="0070C0"/>
              </a:solidFill>
              <a:ea typeface="印品黑体" panose="00000500000000000000" pitchFamily="2" charset="-122"/>
            </a:endParaRPr>
          </a:p>
          <a:p>
            <a:pPr fontAlgn="base">
              <a:lnSpc>
                <a:spcPct val="200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70C0"/>
                </a:solidFill>
                <a:ea typeface="印品黑体" panose="00000500000000000000" pitchFamily="2" charset="-122"/>
              </a:rPr>
              <a:t>解决策略：</a:t>
            </a:r>
            <a:endParaRPr lang="en-US" altLang="zh-CN" sz="1600" dirty="0"/>
          </a:p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/>
              <a:t>寻找最佳增强策略的问题形式化为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离散搜索</a:t>
            </a:r>
            <a:r>
              <a:rPr lang="zh-CN" altLang="zh-CN" dirty="0"/>
              <a:t>问题，创建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搜索空间（</a:t>
            </a:r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search space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）</a:t>
            </a:r>
            <a:r>
              <a:rPr lang="zh-CN" altLang="zh-CN" dirty="0"/>
              <a:t>再利用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搜索算法（</a:t>
            </a:r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search algorithm</a:t>
            </a:r>
            <a:r>
              <a:rPr lang="zh-CN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）</a:t>
            </a:r>
            <a:r>
              <a:rPr lang="zh-CN" altLang="zh-CN" dirty="0"/>
              <a:t>来自动搜索合适的数据扩增策略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BAEBE45-C9EA-4F6D-B852-472FE658F5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6645" y="1657073"/>
            <a:ext cx="4236866" cy="2537925"/>
          </a:xfrm>
          <a:prstGeom prst="rect">
            <a:avLst/>
          </a:prstGeom>
        </p:spPr>
      </p:pic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415768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0070C0"/>
                </a:solidFill>
                <a:ea typeface="印品黑体" panose="00000500000000000000" pitchFamily="2" charset="-122"/>
                <a:cs typeface="微软雅黑" panose="020B0503020204020204" pitchFamily="34" charset="-122"/>
              </a:rPr>
              <a:t>搜索空间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印品黑体" panose="00000500000000000000" pitchFamily="2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资源 1"/>
          <p:cNvPicPr>
            <a:picLocks noChangeAspect="1"/>
          </p:cNvPicPr>
          <p:nvPr/>
        </p:nvPicPr>
        <p:blipFill>
          <a:blip r:embed="rId3"/>
          <a:srcRect r="43701"/>
          <a:stretch>
            <a:fillRect/>
          </a:stretch>
        </p:blipFill>
        <p:spPr>
          <a:xfrm>
            <a:off x="7333615" y="224790"/>
            <a:ext cx="1501775" cy="4737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A09F6D7-4B93-4013-BFF7-2A5DF7F838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323" y="755334"/>
            <a:ext cx="6843353" cy="310160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106F037-E9A4-4D51-8C2B-FCB31825C50A}"/>
              </a:ext>
            </a:extLst>
          </p:cNvPr>
          <p:cNvSpPr/>
          <p:nvPr/>
        </p:nvSpPr>
        <p:spPr>
          <a:xfrm>
            <a:off x="1657654" y="3874166"/>
            <a:ext cx="6843353" cy="1069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策略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=5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子策略  ； 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子策略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=2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个顺序执行的图像操作 ；</a:t>
            </a:r>
            <a:r>
              <a:rPr lang="en-US" altLang="zh-CN" dirty="0"/>
              <a:t>16</a:t>
            </a:r>
            <a:r>
              <a:rPr lang="zh-CN" altLang="en-US" dirty="0"/>
              <a:t>种操作（</a:t>
            </a:r>
            <a:r>
              <a:rPr lang="en-US" altLang="zh-CN" dirty="0"/>
              <a:t>PIL</a:t>
            </a:r>
            <a:r>
              <a:rPr lang="zh-CN" altLang="en-US" dirty="0"/>
              <a:t>）</a:t>
            </a:r>
            <a:endParaRPr lang="en-US" altLang="zh-CN" dirty="0">
              <a:solidFill>
                <a:srgbClr val="333333"/>
              </a:solidFill>
              <a:latin typeface="pingfang SC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33333"/>
                </a:solidFill>
                <a:latin typeface="pingfang SC"/>
              </a:rPr>
              <a:t>每个操作与两个超参数相关联：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选择概率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2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操作幅值。</a:t>
            </a:r>
            <a:endParaRPr lang="en-US" altLang="zh-CN" dirty="0">
              <a:solidFill>
                <a:srgbClr val="333333"/>
              </a:solidFill>
              <a:latin typeface="pingfang SC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（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6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0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</a:t>
            </a:r>
            <a:r>
              <a:rPr lang="en-US" altLang="zh-CN" sz="1800" baseline="30000" dirty="0">
                <a:solidFill>
                  <a:srgbClr val="333333"/>
                </a:solidFill>
                <a:latin typeface="pingfang SC"/>
              </a:rPr>
              <a:t>2               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（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6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1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*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10</a:t>
            </a:r>
            <a:r>
              <a:rPr lang="zh-CN" altLang="en-US" dirty="0">
                <a:solidFill>
                  <a:srgbClr val="333333"/>
                </a:solidFill>
                <a:latin typeface="pingfang SC"/>
              </a:rPr>
              <a:t>）</a:t>
            </a:r>
            <a:r>
              <a:rPr lang="en-US" altLang="zh-CN" baseline="30000" dirty="0">
                <a:solidFill>
                  <a:srgbClr val="333333"/>
                </a:solidFill>
                <a:latin typeface="pingfang SC"/>
              </a:rPr>
              <a:t> </a:t>
            </a:r>
            <a:r>
              <a:rPr lang="en-US" altLang="zh-CN" sz="1600" baseline="30000" dirty="0">
                <a:solidFill>
                  <a:srgbClr val="333333"/>
                </a:solidFill>
                <a:latin typeface="pingfang SC"/>
              </a:rPr>
              <a:t>10</a:t>
            </a:r>
            <a:endParaRPr lang="zh-CN" altLang="en-US" dirty="0">
              <a:solidFill>
                <a:srgbClr val="333333"/>
              </a:solidFill>
              <a:latin typeface="pingfang SC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C62C2C9-8EF4-4CC9-A99C-D468FF89B5E9}"/>
              </a:ext>
            </a:extLst>
          </p:cNvPr>
          <p:cNvSpPr/>
          <p:nvPr/>
        </p:nvSpPr>
        <p:spPr>
          <a:xfrm>
            <a:off x="309057" y="3856943"/>
            <a:ext cx="1223412" cy="4578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ea typeface="印品黑体" panose="00000500000000000000" pitchFamily="2" charset="-122"/>
              </a:rPr>
              <a:t>SVHN</a:t>
            </a:r>
            <a:r>
              <a:rPr lang="zh-CN" altLang="en-US" b="1" dirty="0">
                <a:solidFill>
                  <a:srgbClr val="0070C0"/>
                </a:solidFill>
                <a:ea typeface="印品黑体" panose="00000500000000000000" pitchFamily="2" charset="-122"/>
              </a:rPr>
              <a:t>数据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5685237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31D0249-E79B-420E-BADB-A1FE436DF8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737" y="133138"/>
            <a:ext cx="6980525" cy="4877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837863"/>
      </p:ext>
    </p:extLst>
  </p:cSld>
  <p:clrMapOvr>
    <a:masterClrMapping/>
  </p:clrMapOvr>
  <p:transition>
    <p:comb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81E0923D-FE9D-460C-849E-4BFC72FD857D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122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SubTitle"/>
  <p:tag name="MH_ORDER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SubTitle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SubTitle"/>
  <p:tag name="MH_ORDER" val="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SubTitle"/>
  <p:tag name="MH_ORDER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SubTitle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Title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08145238"/>
  <p:tag name="MH_LIBRARY" val="GRAPHIC"/>
  <p:tag name="MH_TYPE" val="Other"/>
  <p:tag name="MH_ORDER" val="2"/>
</p:tagLst>
</file>

<file path=ppt/theme/theme1.xml><?xml version="1.0" encoding="utf-8"?>
<a:theme xmlns:a="http://schemas.openxmlformats.org/drawingml/2006/main" name="HOHAI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HOHAI2">
  <a:themeElements>
    <a:clrScheme name="自定义 109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0C0"/>
      </a:accent1>
      <a:accent2>
        <a:srgbClr val="0070C0"/>
      </a:accent2>
      <a:accent3>
        <a:srgbClr val="0070C0"/>
      </a:accent3>
      <a:accent4>
        <a:srgbClr val="0070C0"/>
      </a:accent4>
      <a:accent5>
        <a:srgbClr val="0070C0"/>
      </a:accent5>
      <a:accent6>
        <a:srgbClr val="0070C0"/>
      </a:accent6>
      <a:hlink>
        <a:srgbClr val="0563C1"/>
      </a:hlink>
      <a:folHlink>
        <a:srgbClr val="954F72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40627A33KPBG</Template>
  <TotalTime>1471</TotalTime>
  <Words>599</Words>
  <Application>Microsoft Office PowerPoint</Application>
  <PresentationFormat>全屏显示(16:9)</PresentationFormat>
  <Paragraphs>105</Paragraphs>
  <Slides>17</Slides>
  <Notes>15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pingfang SC</vt:lpstr>
      <vt:lpstr>等线</vt:lpstr>
      <vt:lpstr>等线 Light</vt:lpstr>
      <vt:lpstr>微软雅黑</vt:lpstr>
      <vt:lpstr>印品黑体</vt:lpstr>
      <vt:lpstr>幼圆</vt:lpstr>
      <vt:lpstr>Arial</vt:lpstr>
      <vt:lpstr>Arial Black</vt:lpstr>
      <vt:lpstr>Calibri</vt:lpstr>
      <vt:lpstr>Wingdings 2</vt:lpstr>
      <vt:lpstr>HOHAI</vt:lpstr>
      <vt:lpstr>HOHAI2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小二PPT</dc:creator>
  <cp:keywords>www.51pptmoban.com</cp:keywords>
  <cp:lastModifiedBy>lt</cp:lastModifiedBy>
  <cp:revision>124</cp:revision>
  <dcterms:created xsi:type="dcterms:W3CDTF">2014-06-03T07:56:00Z</dcterms:created>
  <dcterms:modified xsi:type="dcterms:W3CDTF">2020-05-10T09:1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1607230</vt:lpwstr>
  </property>
  <property fmtid="{D5CDD505-2E9C-101B-9397-08002B2CF9AE}" pid="3" name="NXPowerLiteSettings">
    <vt:lpwstr>C980073804F000</vt:lpwstr>
  </property>
  <property fmtid="{D5CDD505-2E9C-101B-9397-08002B2CF9AE}" pid="4" name="NXPowerLiteVersion">
    <vt:lpwstr>D8.0.2</vt:lpwstr>
  </property>
  <property fmtid="{D5CDD505-2E9C-101B-9397-08002B2CF9AE}" pid="5" name="KSOProductBuildVer">
    <vt:lpwstr>2052-11.1.0.9145</vt:lpwstr>
  </property>
</Properties>
</file>